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5B88" w:rsidRPr="00DA18A2" w:rsidRDefault="00985B88" w:rsidP="006E3341">
      <w:pPr>
        <w:rPr>
          <w:color w:val="000000" w:themeColor="text1"/>
        </w:rPr>
      </w:pPr>
      <w:r w:rsidRPr="00DA18A2">
        <w:rPr>
          <w:noProof/>
          <w:color w:val="000000" w:themeColor="text1"/>
          <w:lang w:eastAsia="es-AR"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1CC22CDC" wp14:editId="603FA393">
                <wp:simplePos x="0" y="0"/>
                <wp:positionH relativeFrom="page">
                  <wp:posOffset>85725</wp:posOffset>
                </wp:positionH>
                <wp:positionV relativeFrom="margin">
                  <wp:posOffset>-467360</wp:posOffset>
                </wp:positionV>
                <wp:extent cx="7772400" cy="8801100"/>
                <wp:effectExtent l="38100" t="0" r="38100" b="38100"/>
                <wp:wrapNone/>
                <wp:docPr id="407" name="Grup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8801100"/>
                          <a:chOff x="0" y="1440"/>
                          <a:chExt cx="12240" cy="12959"/>
                        </a:xfrm>
                      </wpg:grpSpPr>
                      <wpg:grpSp>
                        <wpg:cNvPr id="408" name="Group 4"/>
                        <wpg:cNvGrpSpPr>
                          <a:grpSpLocks/>
                        </wpg:cNvGrpSpPr>
                        <wpg:grpSpPr bwMode="auto">
                          <a:xfrm>
                            <a:off x="0" y="9661"/>
                            <a:ext cx="12240" cy="4738"/>
                            <a:chOff x="-6" y="3399"/>
                            <a:chExt cx="12197" cy="4253"/>
                          </a:xfrm>
                        </wpg:grpSpPr>
                        <wpg:grpSp>
                          <wpg:cNvPr id="409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-6" y="3717"/>
                              <a:ext cx="12189" cy="3550"/>
                              <a:chOff x="18" y="7468"/>
                              <a:chExt cx="12189" cy="3550"/>
                            </a:xfrm>
                          </wpg:grpSpPr>
                          <wps:wsp>
                            <wps:cNvPr id="410" name="Freeform 6"/>
                            <wps:cNvSpPr>
                              <a:spLocks/>
                            </wps:cNvSpPr>
                            <wps:spPr bwMode="auto">
                              <a:xfrm>
                                <a:off x="18" y="7837"/>
                                <a:ext cx="7132" cy="2863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17" y="2863"/>
                                  </a:cxn>
                                  <a:cxn ang="0">
                                    <a:pos x="7132" y="2578"/>
                                  </a:cxn>
                                  <a:cxn ang="0">
                                    <a:pos x="7132" y="200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7132" h="2863">
                                    <a:moveTo>
                                      <a:pt x="0" y="0"/>
                                    </a:moveTo>
                                    <a:lnTo>
                                      <a:pt x="17" y="2863"/>
                                    </a:lnTo>
                                    <a:lnTo>
                                      <a:pt x="7132" y="2578"/>
                                    </a:lnTo>
                                    <a:lnTo>
                                      <a:pt x="7132" y="20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1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7150" y="7468"/>
                                <a:ext cx="3466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569"/>
                                  </a:cxn>
                                  <a:cxn ang="0">
                                    <a:pos x="0" y="2930"/>
                                  </a:cxn>
                                  <a:cxn ang="0">
                                    <a:pos x="3466" y="3550"/>
                                  </a:cxn>
                                  <a:cxn ang="0">
                                    <a:pos x="3466" y="0"/>
                                  </a:cxn>
                                  <a:cxn ang="0">
                                    <a:pos x="0" y="569"/>
                                  </a:cxn>
                                </a:cxnLst>
                                <a:rect l="0" t="0" r="r" b="b"/>
                                <a:pathLst>
                                  <a:path w="3466" h="3550">
                                    <a:moveTo>
                                      <a:pt x="0" y="569"/>
                                    </a:moveTo>
                                    <a:lnTo>
                                      <a:pt x="0" y="2930"/>
                                    </a:lnTo>
                                    <a:lnTo>
                                      <a:pt x="3466" y="3550"/>
                                    </a:lnTo>
                                    <a:lnTo>
                                      <a:pt x="3466" y="0"/>
                                    </a:lnTo>
                                    <a:lnTo>
                                      <a:pt x="0" y="56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D3DFE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2" name="Freeform 8"/>
                            <wps:cNvSpPr>
                              <a:spLocks/>
                            </wps:cNvSpPr>
                            <wps:spPr bwMode="auto">
                              <a:xfrm>
                                <a:off x="10616" y="7468"/>
                                <a:ext cx="1591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0" y="3550"/>
                                  </a:cxn>
                                  <a:cxn ang="0">
                                    <a:pos x="1591" y="2746"/>
                                  </a:cxn>
                                  <a:cxn ang="0">
                                    <a:pos x="1591" y="737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1591" h="3550">
                                    <a:moveTo>
                                      <a:pt x="0" y="0"/>
                                    </a:moveTo>
                                    <a:lnTo>
                                      <a:pt x="0" y="3550"/>
                                    </a:lnTo>
                                    <a:lnTo>
                                      <a:pt x="1591" y="2746"/>
                                    </a:lnTo>
                                    <a:lnTo>
                                      <a:pt x="1591" y="737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13" name="Freeform 9"/>
                          <wps:cNvSpPr>
                            <a:spLocks/>
                          </wps:cNvSpPr>
                          <wps:spPr bwMode="auto">
                            <a:xfrm>
                              <a:off x="8071" y="4069"/>
                              <a:ext cx="4120" cy="291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1" y="251"/>
                                </a:cxn>
                                <a:cxn ang="0">
                                  <a:pos x="0" y="2662"/>
                                </a:cxn>
                                <a:cxn ang="0">
                                  <a:pos x="4120" y="2913"/>
                                </a:cxn>
                                <a:cxn ang="0">
                                  <a:pos x="4120" y="0"/>
                                </a:cxn>
                                <a:cxn ang="0">
                                  <a:pos x="1" y="251"/>
                                </a:cxn>
                              </a:cxnLst>
                              <a:rect l="0" t="0" r="r" b="b"/>
                              <a:pathLst>
                                <a:path w="4120" h="2913">
                                  <a:moveTo>
                                    <a:pt x="1" y="251"/>
                                  </a:moveTo>
                                  <a:lnTo>
                                    <a:pt x="0" y="2662"/>
                                  </a:lnTo>
                                  <a:lnTo>
                                    <a:pt x="4120" y="2913"/>
                                  </a:lnTo>
                                  <a:lnTo>
                                    <a:pt x="4120" y="0"/>
                                  </a:lnTo>
                                  <a:lnTo>
                                    <a:pt x="1" y="25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4" name="Freeform 10"/>
                          <wps:cNvSpPr>
                            <a:spLocks/>
                          </wps:cNvSpPr>
                          <wps:spPr bwMode="auto">
                            <a:xfrm>
                              <a:off x="4104" y="3399"/>
                              <a:ext cx="3985" cy="4236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0" y="4236"/>
                                </a:cxn>
                                <a:cxn ang="0">
                                  <a:pos x="3985" y="3349"/>
                                </a:cxn>
                                <a:cxn ang="0">
                                  <a:pos x="3985" y="921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3985" h="4236">
                                  <a:moveTo>
                                    <a:pt x="0" y="0"/>
                                  </a:moveTo>
                                  <a:lnTo>
                                    <a:pt x="0" y="4236"/>
                                  </a:lnTo>
                                  <a:lnTo>
                                    <a:pt x="3985" y="3349"/>
                                  </a:lnTo>
                                  <a:lnTo>
                                    <a:pt x="3985" y="92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BFBFBF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5" name="Freeform 11"/>
                          <wps:cNvSpPr>
                            <a:spLocks/>
                          </wps:cNvSpPr>
                          <wps:spPr bwMode="auto">
                            <a:xfrm>
                              <a:off x="18" y="3399"/>
                              <a:ext cx="4086" cy="425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4086" y="0"/>
                                </a:cxn>
                                <a:cxn ang="0">
                                  <a:pos x="4084" y="4253"/>
                                </a:cxn>
                                <a:cxn ang="0">
                                  <a:pos x="0" y="3198"/>
                                </a:cxn>
                                <a:cxn ang="0">
                                  <a:pos x="0" y="1072"/>
                                </a:cxn>
                                <a:cxn ang="0">
                                  <a:pos x="4086" y="0"/>
                                </a:cxn>
                              </a:cxnLst>
                              <a:rect l="0" t="0" r="r" b="b"/>
                              <a:pathLst>
                                <a:path w="4086" h="4253">
                                  <a:moveTo>
                                    <a:pt x="4086" y="0"/>
                                  </a:moveTo>
                                  <a:lnTo>
                                    <a:pt x="4084" y="4253"/>
                                  </a:lnTo>
                                  <a:lnTo>
                                    <a:pt x="0" y="3198"/>
                                  </a:lnTo>
                                  <a:lnTo>
                                    <a:pt x="0" y="1072"/>
                                  </a:lnTo>
                                  <a:lnTo>
                                    <a:pt x="408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6" name="Freeform 12"/>
                          <wps:cNvSpPr>
                            <a:spLocks/>
                          </wps:cNvSpPr>
                          <wps:spPr bwMode="auto">
                            <a:xfrm>
                              <a:off x="17" y="3617"/>
                              <a:ext cx="2076" cy="3851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921"/>
                                </a:cxn>
                                <a:cxn ang="0">
                                  <a:pos x="2060" y="0"/>
                                </a:cxn>
                                <a:cxn ang="0">
                                  <a:pos x="2076" y="3851"/>
                                </a:cxn>
                                <a:cxn ang="0">
                                  <a:pos x="0" y="2981"/>
                                </a:cxn>
                                <a:cxn ang="0">
                                  <a:pos x="0" y="921"/>
                                </a:cxn>
                              </a:cxnLst>
                              <a:rect l="0" t="0" r="r" b="b"/>
                              <a:pathLst>
                                <a:path w="2076" h="3851">
                                  <a:moveTo>
                                    <a:pt x="0" y="921"/>
                                  </a:moveTo>
                                  <a:lnTo>
                                    <a:pt x="2060" y="0"/>
                                  </a:lnTo>
                                  <a:lnTo>
                                    <a:pt x="2076" y="3851"/>
                                  </a:lnTo>
                                  <a:lnTo>
                                    <a:pt x="0" y="2981"/>
                                  </a:lnTo>
                                  <a:lnTo>
                                    <a:pt x="0" y="92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7" name="Freeform 13"/>
                          <wps:cNvSpPr>
                            <a:spLocks/>
                          </wps:cNvSpPr>
                          <wps:spPr bwMode="auto">
                            <a:xfrm>
                              <a:off x="2077" y="3617"/>
                              <a:ext cx="6011" cy="3835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17" y="3835"/>
                                </a:cxn>
                                <a:cxn ang="0">
                                  <a:pos x="6011" y="2629"/>
                                </a:cxn>
                                <a:cxn ang="0">
                                  <a:pos x="6011" y="1239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6011" h="3835">
                                  <a:moveTo>
                                    <a:pt x="0" y="0"/>
                                  </a:moveTo>
                                  <a:lnTo>
                                    <a:pt x="17" y="3835"/>
                                  </a:lnTo>
                                  <a:lnTo>
                                    <a:pt x="6011" y="2629"/>
                                  </a:lnTo>
                                  <a:lnTo>
                                    <a:pt x="6011" y="1239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8" name="Freeform 14"/>
                          <wps:cNvSpPr>
                            <a:spLocks/>
                          </wps:cNvSpPr>
                          <wps:spPr bwMode="auto">
                            <a:xfrm>
                              <a:off x="8088" y="3835"/>
                              <a:ext cx="4102" cy="3432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1038"/>
                                </a:cxn>
                                <a:cxn ang="0">
                                  <a:pos x="0" y="2411"/>
                                </a:cxn>
                                <a:cxn ang="0">
                                  <a:pos x="4102" y="3432"/>
                                </a:cxn>
                                <a:cxn ang="0">
                                  <a:pos x="4102" y="0"/>
                                </a:cxn>
                                <a:cxn ang="0">
                                  <a:pos x="0" y="1038"/>
                                </a:cxn>
                              </a:cxnLst>
                              <a:rect l="0" t="0" r="r" b="b"/>
                              <a:pathLst>
                                <a:path w="4102" h="3432">
                                  <a:moveTo>
                                    <a:pt x="0" y="1038"/>
                                  </a:moveTo>
                                  <a:lnTo>
                                    <a:pt x="0" y="2411"/>
                                  </a:lnTo>
                                  <a:lnTo>
                                    <a:pt x="4102" y="3432"/>
                                  </a:lnTo>
                                  <a:lnTo>
                                    <a:pt x="4102" y="0"/>
                                  </a:lnTo>
                                  <a:lnTo>
                                    <a:pt x="0" y="103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1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800" y="1440"/>
                            <a:ext cx="8638" cy="104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985B88" w:rsidRPr="00FA71DF" w:rsidRDefault="00985B88">
                              <w:pPr>
                                <w:spacing w:after="0"/>
                                <w:rPr>
                                  <w:rFonts w:cstheme="minorHAnsi"/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  <w:p w:rsidR="00985B88" w:rsidRDefault="00985B88">
                              <w:pPr>
                                <w:spacing w:after="0"/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8640" y="11153"/>
                            <a:ext cx="2607" cy="194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985B88" w:rsidRPr="00581133" w:rsidRDefault="00985B88">
                              <w:pPr>
                                <w:jc w:val="right"/>
                                <w:rPr>
                                  <w:color w:val="FFFFFF" w:themeColor="background1"/>
                                  <w:sz w:val="110"/>
                                  <w:szCs w:val="110"/>
                                  <w14:numForm w14:val="oldStyle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110"/>
                                  <w:szCs w:val="110"/>
                                  <w14:numForm w14:val="oldStyle"/>
                                </w:rPr>
                                <w:t>2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748" y="2292"/>
                            <a:ext cx="8638" cy="529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b/>
                                  <w:bCs/>
                                  <w:color w:val="1F497D" w:themeColor="text2"/>
                                  <w:sz w:val="96"/>
                                  <w:szCs w:val="96"/>
                                </w:rPr>
                                <w:alias w:val="Título"/>
                                <w:id w:val="15866532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EndPr/>
                              <w:sdtContent>
                                <w:p w:rsidR="00985B88" w:rsidRPr="006B5312" w:rsidRDefault="00985B88" w:rsidP="006B5312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bCs/>
                                      <w:color w:val="1F497D" w:themeColor="text2"/>
                                      <w:sz w:val="96"/>
                                      <w:szCs w:val="96"/>
                                    </w:rPr>
                                  </w:pPr>
                                  <w:r w:rsidRPr="006B5312">
                                    <w:rPr>
                                      <w:b/>
                                      <w:bCs/>
                                      <w:color w:val="1F497D" w:themeColor="text2"/>
                                      <w:sz w:val="96"/>
                                      <w:szCs w:val="96"/>
                                    </w:rPr>
                                    <w:t>Modelo de Diseño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b/>
                                  <w:bCs/>
                                  <w:color w:val="4F81BD" w:themeColor="accent1"/>
                                  <w:sz w:val="40"/>
                                  <w:szCs w:val="40"/>
                                </w:rPr>
                                <w:alias w:val="Subtítulo"/>
                                <w:id w:val="15866538"/>
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<w:text/>
                              </w:sdtPr>
                              <w:sdtEndPr/>
                              <w:sdtContent>
                                <w:p w:rsidR="00985B88" w:rsidRPr="006B5312" w:rsidRDefault="00985B88" w:rsidP="006B5312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</w:pPr>
                                  <w:r w:rsidRPr="006B5312"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t>Tema: Implementación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  <w:alias w:val="Autor"/>
                                <w:id w:val="15866544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EndPr/>
                              <w:sdtContent>
                                <w:p w:rsidR="00985B88" w:rsidRDefault="00985B88" w:rsidP="006B5312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t>Negocio: Sistema de Clínica de tratamientos de alta complejidad.</w:t>
                                  </w:r>
                                </w:p>
                              </w:sdtContent>
                            </w:sdt>
                            <w:p w:rsidR="00985B88" w:rsidRDefault="00985B88">
                              <w:pPr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" o:spid="_x0000_s1026" style="position:absolute;margin-left:6.75pt;margin-top:-36.8pt;width:612pt;height:693pt;z-index:251659264;mso-width-percent:1000;mso-position-horizontal-relative:page;mso-position-vertical-relative:margin;mso-width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" o:allowincell="f">
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<v:fill opacity="32896f"/>
                      <v:path arrowok="t" o:connecttype="custom" o:connectlocs="0,0;17,2863;7132,2578;7132,200;0,0" o:connectangles="0,0,0,0,0"/>
                    </v:shape>
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<v:fill opacity="32896f"/>
                      <v:path arrowok="t" o:connecttype="custom" o:connectlocs="0,569;0,2930;3466,3550;3466,0;0,569" o:connectangles="0,0,0,0,0"/>
                    </v:shape>
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<v:fill opacity="32896f"/>
                      <v:path arrowok="t" o:connecttype="custom" o:connectlocs="0,0;0,3550;1591,2746;1591,737;0,0" o:connectangles="0,0,0,0,0"/>
                    </v:shape>
                  </v:group>
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<v:path arrowok="t" o:connecttype="custom" o:connectlocs="1,251;0,2662;4120,2913;4120,0;1,251" o:connectangles="0,0,0,0,0"/>
                  </v:shape>
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<v:path arrowok="t" o:connecttype="custom" o:connectlocs="0,0;0,4236;3985,3349;3985,921;0,0" o:connectangles="0,0,0,0,0"/>
                  </v:shape>
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<v:path arrowok="t" o:connecttype="custom" o:connectlocs="4086,0;4084,4253;0,3198;0,1072;4086,0" o:connectangles="0,0,0,0,0"/>
                  </v:shape>
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<v:fill opacity="46003f"/>
                    <v:path arrowok="t" o:connecttype="custom" o:connectlocs="0,921;2060,0;2076,3851;0,2981;0,921" o:connectangles="0,0,0,0,0"/>
                  </v:shape>
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<v:fill opacity="46003f"/>
                    <v:path arrowok="t" o:connecttype="custom" o:connectlocs="0,0;17,3835;6011,2629;6011,1239;0,0" o:connectangles="0,0,0,0,0"/>
                  </v:shape>
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<v:fill opacity="46003f"/>
                    <v:path arrowok="t" o:connecttype="custom" o:connectlocs="0,1038;0,2411;4102,3432;4102,0;0,1038" o:connectangles="0,0,0,0,0"/>
                  </v:shape>
                </v:group>
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<v:textbox>
                    <w:txbxContent>
                      <w:p w:rsidR="00985B88" w:rsidRPr="00FA71DF" w:rsidRDefault="00985B88">
                        <w:pPr>
                          <w:spacing w:after="0"/>
                          <w:rPr>
                            <w:rFonts w:cstheme="minorHAnsi"/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  <w:p w:rsidR="00985B88" w:rsidRDefault="00985B88">
                        <w:pPr>
                          <w:spacing w:after="0"/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Rectangle 16" o:spid="_x0000_s1039" style="position:absolute;left:8640;top:11153;width:2607;height:1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lk9sMA&#10;AADcAAAADwAAAGRycy9kb3ducmV2LnhtbERPTWuDQBC9F/Iflgn0UpI1Ukox2YQghEopSE2T8+BO&#10;VOLOqrtV+++7h0KPj/e9O8ymFSMNrrGsYLOOQBCXVjdcKfg6n1avIJxH1thaJgU/5OCwXzzsMNF2&#10;4k8aC1+JEMIuQQW1910ipStrMujWtiMO3M0OBn2AQyX1gFMIN62Mo+hFGmw4NNTYUVpTeS++jYKp&#10;zMfr+eNN5k/XzHKf9WlxeVfqcTkftyA8zf5f/OfOtILnOMwPZ8IR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lk9sMAAADcAAAADwAAAAAAAAAAAAAAAACYAgAAZHJzL2Rv&#10;d25yZXYueG1sUEsFBgAAAAAEAAQA9QAAAIgDAAAAAA==&#10;" filled="f" stroked="f">
                  <v:textbox>
                    <w:txbxContent>
                      <w:p w:rsidR="00985B88" w:rsidRPr="00581133" w:rsidRDefault="00985B88">
                        <w:pPr>
                          <w:jc w:val="right"/>
                          <w:rPr>
                            <w:color w:val="FFFFFF" w:themeColor="background1"/>
                            <w:sz w:val="110"/>
                            <w:szCs w:val="110"/>
                            <w14:numForm w14:val="oldStyle"/>
                          </w:rPr>
                        </w:pPr>
                        <w:r>
                          <w:rPr>
                            <w:color w:val="FFFFFF" w:themeColor="background1"/>
                            <w:sz w:val="110"/>
                            <w:szCs w:val="110"/>
                            <w14:numForm w14:val="oldStyle"/>
                          </w:rPr>
                          <w:t>2011</w:t>
                        </w:r>
                      </w:p>
                    </w:txbxContent>
                  </v:textbox>
                </v:rect>
                <v:rect id="Rectangle 17" o:spid="_x0000_s1040" style="position:absolute;left:1748;top:2292;width:8638;height:5291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<v:textbox>
                    <w:txbxContent>
                      <w:sdt>
                        <w:sdtPr>
                          <w:rPr>
                            <w:b/>
                            <w:bCs/>
                            <w:color w:val="1F497D" w:themeColor="text2"/>
                            <w:sz w:val="96"/>
                            <w:szCs w:val="96"/>
                          </w:rPr>
                          <w:alias w:val="Título"/>
                          <w:id w:val="15866532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EndPr/>
                        <w:sdtContent>
                          <w:p w:rsidR="00985B88" w:rsidRPr="006B5312" w:rsidRDefault="00985B88" w:rsidP="006B5312">
                            <w:pPr>
                              <w:spacing w:after="0"/>
                              <w:jc w:val="center"/>
                              <w:rPr>
                                <w:b/>
                                <w:bCs/>
                                <w:color w:val="1F497D" w:themeColor="text2"/>
                                <w:sz w:val="96"/>
                                <w:szCs w:val="96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1F497D" w:themeColor="text2"/>
                                <w:sz w:val="96"/>
                                <w:szCs w:val="96"/>
                              </w:rPr>
                              <w:t>Modelo de Diseño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4F81BD" w:themeColor="accent1"/>
                            <w:sz w:val="40"/>
                            <w:szCs w:val="40"/>
                          </w:rPr>
                          <w:alias w:val="Subtítulo"/>
                          <w:id w:val="15866538"/>
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<w:text/>
                        </w:sdtPr>
                        <w:sdtEndPr/>
                        <w:sdtContent>
                          <w:p w:rsidR="00985B88" w:rsidRPr="006B5312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t>Tema: Implementación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  <w:alias w:val="Autor"/>
                          <w:id w:val="15866544"/>
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<w:text/>
                        </w:sdtPr>
                        <w:sdtEndPr/>
                        <w:sdtContent>
                          <w:p w:rsidR="00985B88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t>Negocio: Sistema de Clínica de tratamientos de alta complejidad.</w:t>
                            </w:r>
                          </w:p>
                        </w:sdtContent>
                      </w:sdt>
                      <w:p w:rsidR="00985B88" w:rsidRDefault="00985B88">
                        <w:pPr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 w:rsidR="006B5312" w:rsidRPr="006B5312">
        <w:rPr>
          <w:noProof/>
          <w:color w:val="000000" w:themeColor="text1"/>
          <w:lang w:eastAsia="es-A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E89B2F1" wp14:editId="53A28481">
                <wp:simplePos x="0" y="0"/>
                <wp:positionH relativeFrom="column">
                  <wp:posOffset>1247140</wp:posOffset>
                </wp:positionH>
                <wp:positionV relativeFrom="paragraph">
                  <wp:posOffset>3780790</wp:posOffset>
                </wp:positionV>
                <wp:extent cx="3200400" cy="1403985"/>
                <wp:effectExtent l="0" t="0" r="19050" b="20955"/>
                <wp:wrapNone/>
                <wp:docPr id="30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5B88" w:rsidRPr="006B5312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80"/>
                                <w:szCs w:val="80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000000" w:themeColor="text1"/>
                                <w:sz w:val="80"/>
                                <w:szCs w:val="80"/>
                              </w:rPr>
                              <w:t>Fulltim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41" type="#_x0000_t202" style="position:absolute;margin-left:98.2pt;margin-top:297.7pt;width:252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" strokecolor="white [3212]">
                <v:textbox style="mso-fit-shape-to-text:t">
                  <w:txbxContent>
                    <w:p w:rsidR="00985B88" w:rsidRPr="006B5312" w:rsidRDefault="00985B88" w:rsidP="006B5312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80"/>
                          <w:szCs w:val="80"/>
                        </w:rPr>
                      </w:pPr>
                      <w:r w:rsidRPr="006B5312">
                        <w:rPr>
                          <w:b/>
                          <w:bCs/>
                          <w:color w:val="000000" w:themeColor="text1"/>
                          <w:sz w:val="80"/>
                          <w:szCs w:val="80"/>
                        </w:rPr>
                        <w:t>Fulltime</w:t>
                      </w:r>
                    </w:p>
                  </w:txbxContent>
                </v:textbox>
              </v:shape>
            </w:pict>
          </mc:Fallback>
        </mc:AlternateContent>
      </w:r>
    </w:p>
    <w:p w:rsidR="00985B88" w:rsidRPr="00DA18A2" w:rsidRDefault="00985B88" w:rsidP="006E3341">
      <w:pPr>
        <w:rPr>
          <w:color w:val="000000" w:themeColor="text1"/>
        </w:rPr>
      </w:pPr>
    </w:p>
    <w:p w:rsidR="002B3EA9" w:rsidRPr="00DA18A2" w:rsidRDefault="00FA71DF" w:rsidP="006E3341">
      <w:pPr>
        <w:rPr>
          <w:color w:val="000000" w:themeColor="text1"/>
        </w:rPr>
      </w:pPr>
      <w:r w:rsidRPr="00DA18A2">
        <w:rPr>
          <w:color w:val="000000" w:themeColor="text1"/>
        </w:rPr>
        <w:br w:type="page"/>
      </w:r>
    </w:p>
    <w:p w:rsidR="0064391D" w:rsidRDefault="00770833" w:rsidP="00770833">
      <w:pPr>
        <w:pStyle w:val="Ttulo1"/>
      </w:pPr>
      <w:r w:rsidRPr="00DA18A2">
        <w:lastRenderedPageBreak/>
        <w:t>INDICE</w:t>
      </w:r>
    </w:p>
    <w:p w:rsidR="0064391D" w:rsidRDefault="0064391D" w:rsidP="0064391D">
      <w:pPr>
        <w:pStyle w:val="Sinespaciado"/>
      </w:pPr>
    </w:p>
    <w:tbl>
      <w:tblPr>
        <w:tblStyle w:val="Tablaconcuadrcula"/>
        <w:tblW w:w="8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</w:tblGrid>
      <w:tr w:rsidR="00476307" w:rsidTr="00476307">
        <w:tc>
          <w:tcPr>
            <w:tcW w:w="8472" w:type="dxa"/>
          </w:tcPr>
          <w:p w:rsidR="00476307" w:rsidRPr="00476307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Introducción</w:t>
            </w:r>
          </w:p>
        </w:tc>
      </w:tr>
      <w:tr w:rsidR="00476307" w:rsidTr="00476307">
        <w:tc>
          <w:tcPr>
            <w:tcW w:w="8472" w:type="dxa"/>
          </w:tcPr>
          <w:p w:rsidR="00476307" w:rsidRPr="000F4441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Objetivos</w:t>
            </w:r>
          </w:p>
        </w:tc>
      </w:tr>
      <w:tr w:rsidR="00476307" w:rsidTr="00476307">
        <w:trPr>
          <w:trHeight w:val="256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Modelo de Casos de Uso</w:t>
            </w:r>
          </w:p>
        </w:tc>
      </w:tr>
      <w:tr w:rsidR="00476307" w:rsidTr="00476307">
        <w:trPr>
          <w:trHeight w:val="273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escripción del flujo de sucesos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7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 xml:space="preserve">Caso </w:t>
            </w:r>
            <w:r>
              <w:rPr>
                <w:lang w:val="es-AR"/>
              </w:rPr>
              <w:t>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7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</w:t>
            </w:r>
            <w:r>
              <w:rPr>
                <w:lang w:val="es-AR"/>
              </w:rPr>
              <w:t xml:space="preserve">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iagramas de Clases del Negocio Completos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</w:pPr>
            <w:r w:rsidRPr="00444C02">
              <w:rPr>
                <w:lang w:val="es-AR"/>
              </w:rPr>
              <w:t>Diagramas de Secuencias Completos</w:t>
            </w:r>
          </w:p>
        </w:tc>
      </w:tr>
      <w:tr w:rsidR="00476307" w:rsidTr="00476307">
        <w:trPr>
          <w:trHeight w:val="385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iagrama de Secuencia Completo de los métodos del subsistema de Persistencia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Lista y documentación de escenarios de pruebas de Casos de Uso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Diagrama de actividad – Caso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lases de Equivalencia – Caso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Lista de Escenarios – Casos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s de Prueba – Caso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Diagrama de actividad – Caso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lases de Equivalencia – Caso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Lista de Escenarios – Casos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s de Prueba – Caso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Tablas para los Casos de Prueba</w:t>
            </w:r>
          </w:p>
        </w:tc>
      </w:tr>
      <w:tr w:rsidR="00476307" w:rsidTr="00476307">
        <w:trPr>
          <w:trHeight w:val="219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MER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MER Clínica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Mapeo de MER Clínica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</w:pPr>
            <w:r w:rsidRPr="00444C02">
              <w:rPr>
                <w:lang w:val="es-AR"/>
              </w:rPr>
              <w:t>Desarrollo e Implementación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Pantallas de la Implementación</w:t>
            </w:r>
          </w:p>
        </w:tc>
      </w:tr>
    </w:tbl>
    <w:p w:rsidR="0064391D" w:rsidRPr="0064391D" w:rsidRDefault="0064391D" w:rsidP="00B05D4A">
      <w:pPr>
        <w:pStyle w:val="Sinespaciado"/>
      </w:pPr>
    </w:p>
    <w:p w:rsidR="00D92B50" w:rsidRPr="00DA18A2" w:rsidRDefault="00D92B50" w:rsidP="00770833">
      <w:pPr>
        <w:pStyle w:val="Ttulo1"/>
      </w:pPr>
      <w:r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566388" w:rsidRDefault="00566388" w:rsidP="00566388">
      <w:pPr>
        <w:pStyle w:val="Ttulo1"/>
        <w:rPr>
          <w:noProof/>
          <w:lang w:eastAsia="es-AR"/>
        </w:rPr>
      </w:pPr>
    </w:p>
    <w:p w:rsidR="00B05D4A" w:rsidRDefault="00B05D4A" w:rsidP="00B05D4A">
      <w:pPr>
        <w:rPr>
          <w:lang w:eastAsia="es-AR"/>
        </w:rPr>
        <w:sectPr w:rsidR="00B05D4A" w:rsidSect="00A14F31">
          <w:footerReference w:type="default" r:id="rId10"/>
          <w:footerReference w:type="first" r:id="rId11"/>
          <w:type w:val="continuous"/>
          <w:pgSz w:w="11907" w:h="16839" w:code="9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6FE9BDB3" wp14:editId="751F63CD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C57134">
          <w:pgSz w:w="15840" w:h="12240" w:orient="landscape" w:code="1"/>
          <w:pgMar w:top="1134" w:right="1418" w:bottom="1134" w:left="1418" w:header="709" w:footer="709" w:gutter="0"/>
          <w:cols w:space="708"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 xml:space="preserve">Busca el costo para el servicio </w:t>
            </w:r>
            <w:r w:rsidRPr="00DA18A2">
              <w:lastRenderedPageBreak/>
              <w:t>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/>
    <w:p w:rsidR="00566388" w:rsidRDefault="00566388" w:rsidP="00566388"/>
    <w:p w:rsidR="00EB199A" w:rsidRPr="00DA18A2" w:rsidRDefault="00EB199A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lastRenderedPageBreak/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5E20B9" w:rsidRPr="00DA18A2" w:rsidRDefault="005E20B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Clases del </w:t>
      </w:r>
      <w:r w:rsidR="0064391D">
        <w:t>N</w:t>
      </w:r>
      <w:r w:rsidRPr="00DA18A2">
        <w:t xml:space="preserve">egocio </w:t>
      </w:r>
      <w:r w:rsidR="0064391D">
        <w:t>C</w:t>
      </w:r>
      <w:r w:rsidRPr="00DA18A2">
        <w:t>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C57134" w:rsidRDefault="00C57134">
      <w:r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E3526B" w:rsidP="003E1D26">
      <w:pPr>
        <w:pStyle w:val="Ttulo1"/>
      </w:pPr>
      <w:r>
        <w:lastRenderedPageBreak/>
        <w:t>Diagrama de Secuencia completo</w:t>
      </w:r>
      <w:r w:rsidR="003E1D26" w:rsidRPr="00DA18A2">
        <w:t xml:space="preserve"> de los métodos del subsistema de persistencia </w:t>
      </w:r>
      <w:r w:rsidR="003E1D26"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A31BC7" w:rsidRDefault="00A31BC7">
      <w:r>
        <w:br w:type="page"/>
      </w:r>
    </w:p>
    <w:p w:rsidR="003E1D26" w:rsidRDefault="003E1D26" w:rsidP="00EB199A">
      <w:pPr>
        <w:pStyle w:val="Ttulo1"/>
      </w:pPr>
      <w:r w:rsidRPr="00DA18A2">
        <w:lastRenderedPageBreak/>
        <w:t>Lista y documentación de escenarios de prueba del caso de uso.</w:t>
      </w:r>
      <w:r w:rsidR="00331D66" w:rsidRPr="00DA18A2">
        <w:t xml:space="preserve"> 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EB199A" w:rsidRPr="00DA18A2" w:rsidRDefault="00EB199A" w:rsidP="00EB199A">
      <w:pPr>
        <w:pStyle w:val="Subttulo"/>
        <w:numPr>
          <w:ilvl w:val="0"/>
          <w:numId w:val="12"/>
        </w:numPr>
      </w:pPr>
      <w:r w:rsidRPr="00DA18A2">
        <w:t>Diagram</w:t>
      </w:r>
      <w:r w:rsidR="00C57134">
        <w:t>a de Actividad Caso de uso: Generar</w:t>
      </w:r>
      <w:r w:rsidRPr="00DA18A2">
        <w:t xml:space="preserve"> Factura Paciente</w:t>
      </w:r>
    </w:p>
    <w:p w:rsidR="00EB199A" w:rsidRDefault="00F745A9" w:rsidP="00EB199A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26.15pt;margin-top:2.45pt;width:421.15pt;height:625.5pt;z-index:251661312;mso-position-horizontal-relative:text;mso-position-vertical-relative:text">
            <v:imagedata r:id="rId13" o:title=""/>
            <w10:wrap type="square" side="right"/>
          </v:shape>
          <o:OLEObject Type="Embed" ProgID="Visio.Drawing.11" ShapeID="_x0000_s1028" DrawAspect="Content" ObjectID="_1384281034" r:id="rId14"/>
        </w:pict>
      </w:r>
    </w:p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501E4C" w:rsidRDefault="00501E4C" w:rsidP="00501E4C">
      <w:pPr>
        <w:pStyle w:val="Subttulo"/>
        <w:numPr>
          <w:ilvl w:val="0"/>
          <w:numId w:val="0"/>
        </w:numPr>
        <w:ind w:left="360"/>
      </w:pPr>
    </w:p>
    <w:p w:rsidR="00A31BC7" w:rsidRDefault="00A31BC7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A14F31" w:rsidRDefault="00A14F31"/>
    <w:p w:rsidR="00A14F31" w:rsidRDefault="00A14F31">
      <w:r>
        <w:br w:type="page"/>
      </w:r>
    </w:p>
    <w:p w:rsidR="00C23492" w:rsidRPr="00DA18A2" w:rsidRDefault="00C23492" w:rsidP="00C23492">
      <w:pPr>
        <w:pStyle w:val="Ttulo1"/>
      </w:pPr>
      <w:bookmarkStart w:id="0" w:name="_GoBack"/>
      <w:bookmarkEnd w:id="0"/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451CBE">
        <w:trPr>
          <w:jc w:val="center"/>
        </w:trPr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A31BC7" w:rsidRDefault="00A31BC7" w:rsidP="00C23492">
      <w:pPr>
        <w:rPr>
          <w:rFonts w:cstheme="minorHAnsi"/>
          <w:sz w:val="20"/>
          <w:szCs w:val="20"/>
        </w:rPr>
      </w:pPr>
    </w:p>
    <w:p w:rsidR="00A31BC7" w:rsidRDefault="00A31BC7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451CBE">
        <w:trPr>
          <w:jc w:val="center"/>
        </w:trPr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451CBE">
        <w:trPr>
          <w:jc w:val="center"/>
        </w:trPr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31BC7" w:rsidRDefault="00A31BC7">
      <w:pPr>
        <w:rPr>
          <w:rFonts w:cstheme="minorHAnsi"/>
          <w:sz w:val="20"/>
          <w:szCs w:val="20"/>
        </w:rPr>
      </w:pPr>
    </w:p>
    <w:p w:rsidR="00A31BC7" w:rsidRDefault="00A31BC7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451CBE">
        <w:trPr>
          <w:jc w:val="center"/>
        </w:trPr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451CBE">
        <w:trPr>
          <w:jc w:val="center"/>
        </w:trPr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451CBE">
        <w:trPr>
          <w:jc w:val="center"/>
        </w:trPr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451CBE">
        <w:trPr>
          <w:jc w:val="center"/>
        </w:trPr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31BC7" w:rsidRDefault="00A31BC7"/>
    <w:p w:rsidR="00A31BC7" w:rsidRDefault="00A31BC7">
      <w:r>
        <w:br w:type="page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 Paciente</w:t>
      </w:r>
    </w:p>
    <w:p w:rsidR="00603725" w:rsidRPr="00DA18A2" w:rsidRDefault="00A31BC7" w:rsidP="00603725">
      <w:pPr>
        <w:jc w:val="center"/>
      </w:pPr>
      <w:r w:rsidRPr="00DA18A2">
        <w:object w:dxaOrig="8172" w:dyaOrig="15731">
          <v:shape id="_x0000_i1025" type="#_x0000_t75" style="width:327.7pt;height:629.25pt" o:ole="">
            <v:imagedata r:id="rId15" o:title=""/>
          </v:shape>
          <o:OLEObject Type="Embed" ProgID="Visio.Drawing.11" ShapeID="_x0000_i1025" DrawAspect="Content" ObjectID="_1384281033" r:id="rId16"/>
        </w:object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Existen facturas e</w:t>
            </w:r>
            <w:r w:rsidRPr="00DA18A2">
              <w:rPr>
                <w:lang w:val="es-AR"/>
              </w:rPr>
              <w:t>n estado “Emitida”.</w:t>
            </w:r>
          </w:p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No existen facturas e</w:t>
            </w:r>
            <w:r w:rsidRPr="00DA18A2">
              <w:rPr>
                <w:lang w:val="es-AR"/>
              </w:rPr>
              <w:t>n estado “Emitida”.</w:t>
            </w:r>
          </w:p>
        </w:tc>
      </w:tr>
    </w:tbl>
    <w:p w:rsidR="00603725" w:rsidRPr="00DA18A2" w:rsidRDefault="00603725" w:rsidP="00603725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Lista de Escenarios Caso de uso: Cobrar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603725" w:rsidRPr="00DA18A2" w:rsidTr="00E3526B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603725" w:rsidRPr="00DA18A2" w:rsidTr="00E3526B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  <w:tr w:rsidR="00603725" w:rsidRPr="00DA18A2" w:rsidTr="00E3526B">
        <w:trPr>
          <w:trHeight w:val="312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No 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A31BC7" w:rsidRDefault="00A31BC7">
      <w:r>
        <w:br w:type="page"/>
      </w:r>
    </w:p>
    <w:p w:rsidR="00603725" w:rsidRPr="00DA18A2" w:rsidRDefault="00603725" w:rsidP="00603725">
      <w:pPr>
        <w:pStyle w:val="Ttulo1"/>
      </w:pPr>
      <w:r w:rsidRPr="00DA18A2">
        <w:lastRenderedPageBreak/>
        <w:t>Diseño de los casos de prueba para todos los escenarios</w:t>
      </w:r>
      <w:r w:rsidRPr="00DA18A2">
        <w:fldChar w:fldCharType="begin"/>
      </w:r>
      <w:r w:rsidRPr="00DA18A2">
        <w:instrText xml:space="preserve"> XE "Diseño de los casos de prueba para todo los escenarios" </w:instrText>
      </w:r>
      <w:r w:rsidRPr="00DA18A2">
        <w:fldChar w:fldCharType="end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asos de Prueb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Pr="00451CBE">
              <w:rPr>
                <w:rFonts w:asciiTheme="minorHAnsi" w:hAnsiTheme="minorHAnsi" w:cstheme="minorHAnsi"/>
                <w:lang w:val="es-AR"/>
              </w:rPr>
              <w:t>E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leccionar de la tabla la factura número 7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Presionar el botón “Cobrar”.</w:t>
            </w:r>
          </w:p>
        </w:tc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abre una nueva ventana con los datos del recibo emitido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quita de la tabla de facturas pendientes de cobro la factura número 7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 factura está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603725" w:rsidRDefault="00603725" w:rsidP="00603725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No e</w:t>
            </w:r>
            <w:r w:rsidRPr="00451CBE">
              <w:rPr>
                <w:rFonts w:asciiTheme="minorHAnsi" w:hAnsiTheme="minorHAnsi" w:cstheme="minorHAnsi"/>
                <w:lang w:val="es-AR"/>
              </w:rPr>
              <w:t>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</w:tc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Luego de realizar la prueba anterior, no habrán facturas pendientes de cobro (o sea, en estado “Emitida”) en la tabla correspondiente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</w:t>
            </w:r>
            <w:r>
              <w:rPr>
                <w:rFonts w:asciiTheme="minorHAnsi" w:hAnsiTheme="minorHAnsi" w:cstheme="minorHAnsi"/>
                <w:lang w:val="es-AR"/>
              </w:rPr>
              <w:t xml:space="preserve">los </w:t>
            </w:r>
            <w:r w:rsidRPr="00DA18A2">
              <w:rPr>
                <w:rFonts w:asciiTheme="minorHAnsi" w:hAnsiTheme="minorHAnsi" w:cstheme="minorHAnsi"/>
                <w:lang w:val="es-AR"/>
              </w:rPr>
              <w:t>número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 y 8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</w:t>
            </w:r>
            <w:r>
              <w:rPr>
                <w:rFonts w:asciiTheme="minorHAnsi" w:hAnsiTheme="minorHAnsi" w:cstheme="minorHAnsi"/>
                <w:lang w:val="es-AR"/>
              </w:rPr>
              <w:t>n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s facturas correspondientes están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C23492" w:rsidRPr="00DA18A2" w:rsidRDefault="00C23492" w:rsidP="00603725">
      <w:pPr>
        <w:sectPr w:rsidR="00C23492" w:rsidRPr="00DA18A2" w:rsidSect="00EB199A">
          <w:pgSz w:w="12240" w:h="15840" w:code="1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E3526B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951EC6" w:rsidRPr="00DA18A2" w:rsidTr="00E3526B">
        <w:trPr>
          <w:jc w:val="center"/>
        </w:trPr>
        <w:tc>
          <w:tcPr>
            <w:tcW w:w="199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1008</w:t>
            </w:r>
          </w:p>
        </w:tc>
        <w:tc>
          <w:tcPr>
            <w:tcW w:w="2481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8</w:t>
            </w:r>
          </w:p>
        </w:tc>
        <w:tc>
          <w:tcPr>
            <w:tcW w:w="2644" w:type="dxa"/>
          </w:tcPr>
          <w:p w:rsidR="00951EC6" w:rsidRPr="00DA18A2" w:rsidRDefault="00951EC6" w:rsidP="00A220EE">
            <w:pPr>
              <w:jc w:val="center"/>
            </w:pPr>
            <w:r>
              <w:t>2001</w:t>
            </w:r>
          </w:p>
        </w:tc>
        <w:tc>
          <w:tcPr>
            <w:tcW w:w="264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4002</w:t>
            </w:r>
          </w:p>
        </w:tc>
        <w:tc>
          <w:tcPr>
            <w:tcW w:w="1008" w:type="dxa"/>
            <w:vAlign w:val="center"/>
          </w:tcPr>
          <w:p w:rsidR="00951EC6" w:rsidRPr="00DA18A2" w:rsidRDefault="00951EC6" w:rsidP="00E3526B">
            <w:pPr>
              <w:jc w:val="center"/>
            </w:pPr>
            <w:r>
              <w:t>1607</w:t>
            </w:r>
          </w:p>
        </w:tc>
        <w:tc>
          <w:tcPr>
            <w:tcW w:w="1275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A31BC7" w:rsidRDefault="00A31BC7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</w:p>
    <w:p w:rsidR="00A31BC7" w:rsidRDefault="00A31BC7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257C00" w:rsidP="00390431">
            <w:pPr>
              <w:jc w:val="center"/>
              <w:rPr>
                <w:lang w:val="es-AR"/>
              </w:rPr>
            </w:pPr>
            <w:r>
              <w:rPr>
                <w:lang w:val="es-AR"/>
              </w:rPr>
              <w:t>9002</w:t>
            </w:r>
          </w:p>
        </w:tc>
      </w:tr>
    </w:tbl>
    <w:p w:rsidR="00A31BC7" w:rsidRDefault="00A31BC7"/>
    <w:p w:rsidR="00A31BC7" w:rsidRDefault="00A31BC7">
      <w:r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A31BC7" w:rsidRDefault="00A31BC7" w:rsidP="00813BAD">
      <w:pPr>
        <w:pStyle w:val="Ttulo1"/>
      </w:pPr>
    </w:p>
    <w:p w:rsidR="00A31BC7" w:rsidRDefault="00A31BC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50449F57" wp14:editId="73A1ADC9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C57134">
          <w:footerReference w:type="first" r:id="rId18"/>
          <w:pgSz w:w="15840" w:h="12240" w:orient="landscape" w:code="1"/>
          <w:pgMar w:top="567" w:right="567" w:bottom="567" w:left="567" w:header="709" w:footer="709" w:gutter="0"/>
          <w:pgNumType w:start="20"/>
          <w:cols w:space="708"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</w:t>
      </w:r>
      <w:r w:rsidR="00E23907" w:rsidRPr="00DA18A2">
        <w:t>subrayado doble</w:t>
      </w:r>
      <w:r w:rsidR="00E23907">
        <w:t xml:space="preserve"> </w:t>
      </w:r>
      <w:r w:rsidR="00E23907" w:rsidRPr="00DA18A2">
        <w:t>=</w:t>
      </w:r>
      <w:r w:rsidR="00E23907">
        <w:t xml:space="preserve"> </w:t>
      </w:r>
      <w:r w:rsidR="00E23907" w:rsidRPr="00DA18A2">
        <w:t xml:space="preserve">clave primaria, </w:t>
      </w:r>
      <w:r w:rsidR="00E23907">
        <w:t xml:space="preserve">numeral (#) </w:t>
      </w:r>
      <w:r w:rsidR="00E23907" w:rsidRPr="00DA18A2">
        <w:t>=</w:t>
      </w:r>
      <w:r w:rsidR="00E23907">
        <w:t xml:space="preserve"> </w:t>
      </w:r>
      <w:r w:rsidR="00E23907" w:rsidRPr="00DA18A2">
        <w:t>clave foráne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ObraSocia</w:t>
      </w:r>
      <w:r w:rsidRPr="00DA18A2">
        <w:t>l</w:t>
      </w:r>
      <w:r>
        <w:t xml:space="preserve"> </w:t>
      </w:r>
      <w:r w:rsidRPr="00DA18A2">
        <w:t xml:space="preserve">= </w:t>
      </w:r>
      <w:r w:rsidRPr="00F07EF9">
        <w:rPr>
          <w:u w:val="double"/>
        </w:rPr>
        <w:t>codigo_os</w:t>
      </w:r>
      <w:r>
        <w:t xml:space="preserve"> + </w:t>
      </w:r>
      <w:r w:rsidRPr="006E3A96">
        <w:t>nombre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lan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codigo_plan</w:t>
      </w:r>
      <w:r w:rsidRPr="006E3A96">
        <w:t xml:space="preserve"> + descripcion + </w:t>
      </w:r>
      <w:r>
        <w:t>#</w:t>
      </w:r>
      <w:r w:rsidRPr="00F07EF9">
        <w:t>codigo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aciente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numero_paciente</w:t>
      </w:r>
      <w:r w:rsidRPr="006E3A96">
        <w:t xml:space="preserve"> + nombre_paciente + dni + domicilio + tel</w:t>
      </w:r>
      <w:r>
        <w:t>e</w:t>
      </w:r>
      <w:r w:rsidRPr="006E3A96">
        <w:t xml:space="preserve">fono + </w:t>
      </w:r>
      <w:r>
        <w:t>#</w:t>
      </w:r>
      <w:r w:rsidRPr="00F07EF9">
        <w:t>codigo_pla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rvicioEspecial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codigo_servicio_especial</w:t>
      </w:r>
      <w:r w:rsidRPr="006E3A96">
        <w:t xml:space="preserve"> + nombre_servicio_especial</w:t>
      </w:r>
    </w:p>
    <w:p w:rsidR="00F07EF9" w:rsidRPr="0064186A" w:rsidRDefault="00F07EF9" w:rsidP="00F07EF9">
      <w:pPr>
        <w:ind w:left="360"/>
        <w:rPr>
          <w:u w:val="double"/>
        </w:rPr>
      </w:pPr>
      <w:r w:rsidRPr="00DA18A2">
        <w:rPr>
          <w:b/>
        </w:rPr>
        <w:t>CostoServicio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fecha_inicio</w:t>
      </w:r>
      <w:r w:rsidRPr="00262BCC">
        <w:t xml:space="preserve"> + </w:t>
      </w:r>
      <w:r w:rsidRPr="0064186A">
        <w:rPr>
          <w:u w:val="double"/>
        </w:rPr>
        <w:t>fecha_fin</w:t>
      </w:r>
      <w:r w:rsidRPr="00262BCC">
        <w:t xml:space="preserve"> + monto + </w:t>
      </w:r>
      <w:r>
        <w:t>#</w:t>
      </w:r>
      <w:r w:rsidR="0064186A" w:rsidRPr="0064186A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DetalleFicha</w:t>
      </w:r>
      <w:r>
        <w:rPr>
          <w:b/>
        </w:rPr>
        <w:t xml:space="preserve"> </w:t>
      </w:r>
      <w:r w:rsidRPr="00DA18A2">
        <w:t xml:space="preserve">= </w:t>
      </w:r>
      <w:r w:rsidRPr="001A786A">
        <w:t xml:space="preserve">cantidad + </w:t>
      </w:r>
      <w:r>
        <w:t>#</w:t>
      </w:r>
      <w:r w:rsidR="00111B0F" w:rsidRPr="00111B0F">
        <w:rPr>
          <w:u w:val="double"/>
        </w:rPr>
        <w:t>numero_ficha_internacion</w:t>
      </w:r>
      <w:r w:rsidR="00111B0F" w:rsidRPr="00111B0F">
        <w:t xml:space="preserve"> </w:t>
      </w:r>
      <w:r w:rsidRPr="001A786A">
        <w:t xml:space="preserve">+ </w:t>
      </w:r>
      <w:r>
        <w:t>#</w:t>
      </w:r>
      <w:r w:rsidR="00111B0F" w:rsidRPr="00111B0F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FichaInternacion</w:t>
      </w:r>
      <w:r>
        <w:rPr>
          <w:b/>
        </w:rPr>
        <w:t xml:space="preserve"> </w:t>
      </w:r>
      <w:r w:rsidRPr="00DA18A2">
        <w:t xml:space="preserve">= </w:t>
      </w:r>
      <w:r w:rsidRPr="00111B0F">
        <w:rPr>
          <w:u w:val="double"/>
        </w:rPr>
        <w:t>numero_ficha_internacion</w:t>
      </w:r>
      <w:r w:rsidRPr="00C74576">
        <w:t xml:space="preserve"> + fecha + </w:t>
      </w:r>
      <w:r>
        <w:t>#</w:t>
      </w:r>
      <w:r w:rsidR="00260937" w:rsidRPr="00260937">
        <w:t>codigo_prestacion</w:t>
      </w:r>
      <w:r w:rsidRPr="00C74576">
        <w:t xml:space="preserve"> + </w:t>
      </w:r>
      <w:r>
        <w:t>#</w:t>
      </w:r>
      <w:r w:rsidR="00260937" w:rsidRPr="00260937">
        <w:t>nombre_estado_ficha_internacion</w:t>
      </w:r>
      <w:r w:rsidRPr="00C74576">
        <w:t xml:space="preserve"> + </w:t>
      </w:r>
      <w:r>
        <w:t>#</w:t>
      </w:r>
      <w:r w:rsidR="00260937" w:rsidRPr="00260937">
        <w:t xml:space="preserve">numero_cama </w:t>
      </w:r>
      <w:r w:rsidRPr="00C74576">
        <w:t xml:space="preserve">+ </w:t>
      </w:r>
      <w:r>
        <w:t>#</w:t>
      </w:r>
      <w:r w:rsidR="00260937" w:rsidRPr="00260937">
        <w:t>numero_paciente</w:t>
      </w:r>
    </w:p>
    <w:p w:rsidR="00F07EF9" w:rsidRPr="00B816B8" w:rsidRDefault="00527231" w:rsidP="00F07EF9">
      <w:pPr>
        <w:ind w:left="360"/>
      </w:pPr>
      <w:r>
        <w:rPr>
          <w:b/>
        </w:rPr>
        <w:t>Ti</w:t>
      </w:r>
      <w:r w:rsidR="00F07EF9" w:rsidRPr="00DA18A2">
        <w:rPr>
          <w:b/>
        </w:rPr>
        <w:t>poHabitacion</w:t>
      </w:r>
      <w:r w:rsidR="00F07EF9">
        <w:rPr>
          <w:b/>
        </w:rPr>
        <w:t xml:space="preserve"> </w:t>
      </w:r>
      <w:r w:rsidR="00F07EF9" w:rsidRPr="00DA18A2">
        <w:t xml:space="preserve">= </w:t>
      </w:r>
      <w:r w:rsidR="00F07EF9" w:rsidRPr="00696133">
        <w:rPr>
          <w:u w:val="double"/>
        </w:rPr>
        <w:t xml:space="preserve">codigo_tipo_habitacion </w:t>
      </w:r>
      <w:r w:rsidR="00F07EF9" w:rsidRPr="00B816B8">
        <w:t>+ nombre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TipoPrestacion</w:t>
      </w:r>
      <w:r>
        <w:rPr>
          <w:b/>
        </w:rPr>
        <w:t xml:space="preserve"> </w:t>
      </w:r>
      <w:r w:rsidRPr="00DA18A2">
        <w:t xml:space="preserve">= </w:t>
      </w:r>
      <w:r w:rsidRPr="00696133">
        <w:rPr>
          <w:u w:val="double"/>
        </w:rPr>
        <w:t>codigo_tipo_prestacion</w:t>
      </w:r>
      <w:r w:rsidRPr="004C58E1">
        <w:t xml:space="preserve"> + nombre_tipo_prestacion + </w:t>
      </w:r>
      <w:r>
        <w:t>#</w:t>
      </w:r>
      <w:r w:rsidR="00696133" w:rsidRPr="00696133">
        <w:t>codigo_tipo_habitacion</w:t>
      </w:r>
    </w:p>
    <w:p w:rsidR="00F07EF9" w:rsidRPr="00DA18A2" w:rsidRDefault="00F07EF9" w:rsidP="00F07EF9">
      <w:pPr>
        <w:ind w:left="360"/>
      </w:pPr>
      <w:r>
        <w:rPr>
          <w:b/>
        </w:rPr>
        <w:t>Prestaci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1850D3">
        <w:rPr>
          <w:u w:val="double"/>
        </w:rPr>
        <w:t>codigo_prestacion</w:t>
      </w:r>
      <w:r w:rsidRPr="00F911B2">
        <w:t xml:space="preserve"> + descripci</w:t>
      </w:r>
      <w:r>
        <w:t>o</w:t>
      </w:r>
      <w:r w:rsidRPr="00F911B2">
        <w:t xml:space="preserve">n + </w:t>
      </w:r>
      <w:r>
        <w:t>#</w:t>
      </w:r>
      <w:r w:rsidR="001850D3" w:rsidRPr="001850D3">
        <w:t>codigo_tipo_pres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stoPrestacion</w:t>
      </w:r>
      <w:r>
        <w:rPr>
          <w:b/>
        </w:rPr>
        <w:t xml:space="preserve"> </w:t>
      </w:r>
      <w:r w:rsidRPr="00DA18A2">
        <w:t xml:space="preserve">= </w:t>
      </w:r>
      <w:r w:rsidRPr="00926CD6">
        <w:rPr>
          <w:u w:val="double"/>
        </w:rPr>
        <w:t>fecha_inicio</w:t>
      </w:r>
      <w:r w:rsidRPr="004771EC">
        <w:t xml:space="preserve"> + </w:t>
      </w:r>
      <w:r w:rsidRPr="00926CD6">
        <w:rPr>
          <w:u w:val="double"/>
        </w:rPr>
        <w:t>fecha_fin</w:t>
      </w:r>
      <w:r w:rsidRPr="004771EC">
        <w:t xml:space="preserve"> + monto + </w:t>
      </w:r>
      <w:r>
        <w:t>#</w:t>
      </w:r>
      <w:r w:rsidR="00926CD6" w:rsidRPr="00926CD6">
        <w:rPr>
          <w:u w:val="double"/>
        </w:rPr>
        <w:t>codigo_prestacion</w:t>
      </w:r>
    </w:p>
    <w:p w:rsidR="00F07EF9" w:rsidRPr="005E1F4F" w:rsidRDefault="00F07EF9" w:rsidP="00F07EF9">
      <w:pPr>
        <w:ind w:left="360"/>
      </w:pPr>
      <w:r w:rsidRPr="00DA18A2">
        <w:rPr>
          <w:b/>
        </w:rPr>
        <w:t>Cosegur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codigo_coseguro</w:t>
      </w:r>
      <w:r w:rsidRPr="005E1F4F">
        <w:t xml:space="preserve"> + porcentaje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nveni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fecha_inicio</w:t>
      </w:r>
      <w:r>
        <w:t xml:space="preserve"> + </w:t>
      </w:r>
      <w:r w:rsidRPr="00325F21">
        <w:rPr>
          <w:u w:val="double"/>
        </w:rPr>
        <w:t>fecha_fin</w:t>
      </w:r>
      <w:r>
        <w:t xml:space="preserve"> + #</w:t>
      </w:r>
      <w:r w:rsidR="00325F21" w:rsidRPr="00325F21">
        <w:rPr>
          <w:u w:val="double"/>
        </w:rPr>
        <w:t>codigo_plan</w:t>
      </w:r>
      <w:r w:rsidR="00325F21" w:rsidRPr="00325F21">
        <w:t xml:space="preserve"> </w:t>
      </w:r>
      <w:r>
        <w:t>+ #</w:t>
      </w:r>
      <w:r w:rsidR="00325F21" w:rsidRPr="00325F21">
        <w:rPr>
          <w:u w:val="double"/>
        </w:rPr>
        <w:t>codigo_prestacion</w:t>
      </w:r>
      <w:r w:rsidR="00325F21" w:rsidRPr="00325F21">
        <w:t xml:space="preserve"> </w:t>
      </w:r>
      <w:r>
        <w:t>+ #</w:t>
      </w:r>
      <w:r w:rsidR="00325F21" w:rsidRPr="00325F21">
        <w:t>codigo_coseguro</w:t>
      </w:r>
    </w:p>
    <w:p w:rsidR="00F07EF9" w:rsidRPr="002A4314" w:rsidRDefault="00F07EF9" w:rsidP="00F07EF9">
      <w:pPr>
        <w:ind w:left="360"/>
      </w:pPr>
      <w:r w:rsidRPr="00DA18A2">
        <w:rPr>
          <w:b/>
        </w:rPr>
        <w:t>Habitaci</w:t>
      </w:r>
      <w:r>
        <w:rPr>
          <w:b/>
        </w:rPr>
        <w:t>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numero_habitacion</w:t>
      </w:r>
      <w:r w:rsidRPr="002A4314">
        <w:t xml:space="preserve"> + </w:t>
      </w:r>
      <w:r>
        <w:t>#</w:t>
      </w:r>
      <w:r w:rsidR="006844FB" w:rsidRPr="006844FB">
        <w:t>codigo_sector</w:t>
      </w:r>
      <w:r w:rsidRPr="002A4314">
        <w:t xml:space="preserve"> + </w:t>
      </w:r>
      <w:r>
        <w:t>#</w:t>
      </w:r>
      <w:r w:rsidR="006844FB">
        <w:t>c</w:t>
      </w:r>
      <w:r w:rsidR="006844FB" w:rsidRPr="006844FB">
        <w:t>odigo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ama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 xml:space="preserve">numero_cama </w:t>
      </w:r>
      <w:r w:rsidRPr="008804E1">
        <w:t xml:space="preserve">+ </w:t>
      </w:r>
      <w:r>
        <w:t>#</w:t>
      </w:r>
      <w:r w:rsidR="00111D0A" w:rsidRPr="00111D0A">
        <w:t xml:space="preserve">numero_habitacion </w:t>
      </w:r>
      <w:r w:rsidRPr="008804E1">
        <w:t xml:space="preserve">+ </w:t>
      </w:r>
      <w:r>
        <w:t>#</w:t>
      </w:r>
      <w:r w:rsidR="00111D0A" w:rsidRPr="00111D0A"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EstadoCama</w:t>
      </w:r>
      <w:r>
        <w:rPr>
          <w:b/>
        </w:rPr>
        <w:t xml:space="preserve"> </w:t>
      </w:r>
      <w:r w:rsidRPr="00DA18A2">
        <w:t xml:space="preserve">= </w:t>
      </w:r>
      <w:r w:rsidRPr="00111D0A">
        <w:rPr>
          <w:u w:val="double"/>
        </w:rPr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ctor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codigo_sector</w:t>
      </w:r>
      <w:r w:rsidRPr="00EF6BEB">
        <w:t xml:space="preserve"> + descripcion_sector + numero_piso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Recibo</w:t>
      </w:r>
      <w:r>
        <w:rPr>
          <w:b/>
        </w:rPr>
        <w:t xml:space="preserve"> </w:t>
      </w:r>
      <w:r w:rsidRPr="00DA18A2">
        <w:t xml:space="preserve">= </w:t>
      </w:r>
      <w:r w:rsidRPr="00044245">
        <w:rPr>
          <w:u w:val="double"/>
        </w:rPr>
        <w:t>numero_recibo</w:t>
      </w:r>
      <w:r w:rsidRPr="00A435DC">
        <w:t xml:space="preserve"> + fecha + </w:t>
      </w:r>
      <w:r>
        <w:t>#</w:t>
      </w:r>
      <w:r w:rsidR="00044245" w:rsidRPr="00044245">
        <w:t>numero_factura_paciente</w:t>
      </w:r>
    </w:p>
    <w:p w:rsidR="00F07EF9" w:rsidRPr="00DA18A2" w:rsidRDefault="00F07EF9" w:rsidP="00F07EF9">
      <w:pPr>
        <w:ind w:left="360"/>
        <w:rPr>
          <w:u w:val="wave"/>
        </w:rPr>
      </w:pPr>
      <w:r w:rsidRPr="00DA18A2">
        <w:rPr>
          <w:b/>
        </w:rPr>
        <w:t>Factura</w:t>
      </w:r>
      <w:r>
        <w:rPr>
          <w:b/>
        </w:rPr>
        <w:t xml:space="preserve">Paciente </w:t>
      </w:r>
      <w:r w:rsidRPr="00DA18A2">
        <w:t>=</w:t>
      </w:r>
      <w:r w:rsidRPr="00A435DC">
        <w:t xml:space="preserve"> </w:t>
      </w:r>
      <w:r w:rsidRPr="00044245">
        <w:rPr>
          <w:u w:val="double"/>
        </w:rPr>
        <w:t>numero_factura_paciente</w:t>
      </w:r>
      <w:r w:rsidRPr="00A435DC">
        <w:t xml:space="preserve"> + fecha + monto + </w:t>
      </w:r>
      <w:r>
        <w:t>#</w:t>
      </w:r>
      <w:r w:rsidR="00044245" w:rsidRPr="00044245">
        <w:t xml:space="preserve">nombre_estado_factura_paciente </w:t>
      </w:r>
      <w:r w:rsidRPr="00A435DC">
        <w:t xml:space="preserve">+ </w:t>
      </w:r>
      <w:r>
        <w:t>#</w:t>
      </w:r>
      <w:r w:rsidR="00044245" w:rsidRPr="00044245">
        <w:t>numero_ficha_internacion</w:t>
      </w:r>
    </w:p>
    <w:p w:rsidR="00F07EF9" w:rsidRPr="00B3175F" w:rsidRDefault="00F07EF9" w:rsidP="00F07EF9">
      <w:pPr>
        <w:ind w:left="360"/>
      </w:pPr>
      <w:r w:rsidRPr="00DA18A2">
        <w:rPr>
          <w:b/>
        </w:rPr>
        <w:t>EstadoFactura</w:t>
      </w:r>
      <w:r>
        <w:rPr>
          <w:b/>
        </w:rPr>
        <w:t xml:space="preserve">Paciente </w:t>
      </w:r>
      <w:r w:rsidRPr="00DA18A2">
        <w:t xml:space="preserve">= </w:t>
      </w:r>
      <w:r w:rsidRPr="00044245">
        <w:rPr>
          <w:u w:val="double"/>
        </w:rPr>
        <w:t>nombre_estado_factura_paciente</w:t>
      </w:r>
    </w:p>
    <w:p w:rsidR="003B785E" w:rsidRDefault="00F07EF9" w:rsidP="00F07EF9">
      <w:pPr>
        <w:ind w:left="360"/>
      </w:pPr>
      <w:r w:rsidRPr="00DA18A2">
        <w:rPr>
          <w:b/>
        </w:rPr>
        <w:t>EstadoF</w:t>
      </w:r>
      <w:r>
        <w:rPr>
          <w:b/>
        </w:rPr>
        <w:t>i</w:t>
      </w:r>
      <w:r w:rsidRPr="00DA18A2">
        <w:rPr>
          <w:b/>
        </w:rPr>
        <w:t>chaInternacion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>nombre_estado_ficha_internacion</w:t>
      </w:r>
    </w:p>
    <w:p w:rsidR="00A31BC7" w:rsidRDefault="00A31BC7">
      <w:pPr>
        <w:rPr>
          <w:b/>
        </w:rPr>
      </w:pPr>
      <w:r>
        <w:rPr>
          <w:b/>
        </w:rPr>
        <w:br w:type="page"/>
      </w: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</w:t>
      </w:r>
      <w:r w:rsidR="00C6077E">
        <w:t xml:space="preserve"> </w:t>
      </w:r>
      <w:r w:rsidRPr="00DA18A2">
        <w:t>=</w:t>
      </w:r>
      <w:r w:rsidR="00C6077E">
        <w:t xml:space="preserve"> </w:t>
      </w:r>
      <w:r w:rsidRPr="00DA18A2">
        <w:t xml:space="preserve">clave primaria, </w:t>
      </w:r>
      <w:r w:rsidR="00C6077E">
        <w:t xml:space="preserve">numeral (#) </w:t>
      </w:r>
      <w:r w:rsidRPr="00DA18A2">
        <w:t>=</w:t>
      </w:r>
      <w:r w:rsidR="00C6077E">
        <w:t xml:space="preserve"> </w:t>
      </w:r>
      <w:r w:rsidRPr="00DA18A2">
        <w:t>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>l</w:t>
      </w:r>
      <w:r w:rsidR="006E3A96">
        <w:t xml:space="preserve"> </w:t>
      </w:r>
      <w:r w:rsidRPr="00DA18A2">
        <w:t xml:space="preserve">= </w:t>
      </w:r>
      <w:r w:rsidR="006E3A96" w:rsidRPr="008A7912">
        <w:rPr>
          <w:u w:val="double"/>
        </w:rPr>
        <w:t>oidobra_social</w:t>
      </w:r>
      <w:r w:rsidR="006E3A96">
        <w:t xml:space="preserve"> +</w:t>
      </w:r>
      <w:r w:rsidR="006E3A96" w:rsidRPr="006E3A96">
        <w:t xml:space="preserve"> codigo_os</w:t>
      </w:r>
      <w:r w:rsidR="006E3A96">
        <w:t xml:space="preserve"> + </w:t>
      </w:r>
      <w:r w:rsidR="006E3A96" w:rsidRPr="006E3A96">
        <w:t>nombre_os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lan</w:t>
      </w:r>
      <w:r w:rsidR="006E3A96" w:rsidRPr="006E3A96">
        <w:t xml:space="preserve"> + codigo_plan + descripcion + </w:t>
      </w:r>
      <w:r w:rsidR="00857F00">
        <w:t>#</w:t>
      </w:r>
      <w:r w:rsidR="006E3A96" w:rsidRPr="006E3A96">
        <w:t>oidobra_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aciente</w:t>
      </w:r>
      <w:r w:rsidR="006E3A96" w:rsidRPr="006E3A96">
        <w:t xml:space="preserve"> + numero_paciente + nombre_paciente + dni + domicilio + tel</w:t>
      </w:r>
      <w:r w:rsidR="00353075">
        <w:t>e</w:t>
      </w:r>
      <w:r w:rsidR="006E3A96" w:rsidRPr="006E3A96">
        <w:t xml:space="preserve">fono + </w:t>
      </w:r>
      <w:r w:rsidR="00857F00">
        <w:t>#</w:t>
      </w:r>
      <w:r w:rsidR="006E3A96" w:rsidRPr="006E3A96"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servicio_especial</w:t>
      </w:r>
      <w:r w:rsidR="006E3A96" w:rsidRPr="006E3A96">
        <w:t xml:space="preserve"> + codigo_servicio_especial + nombre_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="006E3A96">
        <w:rPr>
          <w:b/>
        </w:rPr>
        <w:t xml:space="preserve"> </w:t>
      </w:r>
      <w:r w:rsidRPr="00DA18A2">
        <w:t xml:space="preserve">= </w:t>
      </w:r>
      <w:r w:rsidR="00262BCC" w:rsidRPr="008A7912">
        <w:rPr>
          <w:u w:val="double"/>
        </w:rPr>
        <w:t>oidcosto_servicio</w:t>
      </w:r>
      <w:r w:rsidR="00262BCC" w:rsidRPr="00262BCC">
        <w:t xml:space="preserve"> + fecha_inicio + fecha_fin + monto + </w:t>
      </w:r>
      <w:r w:rsidR="00857F00">
        <w:t>#</w:t>
      </w:r>
      <w:r w:rsidR="00262BCC" w:rsidRPr="00262BCC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="006E3A96">
        <w:rPr>
          <w:b/>
        </w:rPr>
        <w:t xml:space="preserve"> </w:t>
      </w:r>
      <w:r w:rsidRPr="00DA18A2">
        <w:t xml:space="preserve">= </w:t>
      </w:r>
      <w:r w:rsidR="001A786A" w:rsidRPr="008A7912">
        <w:rPr>
          <w:u w:val="double"/>
        </w:rPr>
        <w:t>oiddetalle_ficha</w:t>
      </w:r>
      <w:r w:rsidR="001A786A" w:rsidRPr="001A786A">
        <w:t xml:space="preserve"> + cantidad + </w:t>
      </w:r>
      <w:r w:rsidR="00857F00">
        <w:t>#</w:t>
      </w:r>
      <w:r w:rsidR="001A786A" w:rsidRPr="001A786A">
        <w:t xml:space="preserve">oidficha_internacion + </w:t>
      </w:r>
      <w:r w:rsidR="00857F00">
        <w:t>#</w:t>
      </w:r>
      <w:r w:rsidR="001A786A" w:rsidRPr="001A786A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="006E3A96">
        <w:rPr>
          <w:b/>
        </w:rPr>
        <w:t xml:space="preserve"> </w:t>
      </w:r>
      <w:r w:rsidRPr="00DA18A2">
        <w:t xml:space="preserve">= </w:t>
      </w:r>
      <w:r w:rsidR="00C74576" w:rsidRPr="008A7912">
        <w:rPr>
          <w:u w:val="double"/>
        </w:rPr>
        <w:t>oidficha_internacion</w:t>
      </w:r>
      <w:r w:rsidR="00C74576" w:rsidRPr="00C74576">
        <w:t xml:space="preserve"> + numero_ficha_internacion + fecha + </w:t>
      </w:r>
      <w:r w:rsidR="00857F00">
        <w:t>#</w:t>
      </w:r>
      <w:r w:rsidR="00C74576" w:rsidRPr="00C74576">
        <w:t xml:space="preserve">oidprestacion + </w:t>
      </w:r>
      <w:r w:rsidR="00857F00">
        <w:t>#</w:t>
      </w:r>
      <w:r w:rsidR="00C74576" w:rsidRPr="00C74576">
        <w:t xml:space="preserve">oidestado_ficha_internacion + </w:t>
      </w:r>
      <w:r w:rsidR="00857F00">
        <w:t>#</w:t>
      </w:r>
      <w:r w:rsidR="00C74576" w:rsidRPr="00C74576">
        <w:t xml:space="preserve">oidcama + </w:t>
      </w:r>
      <w:r w:rsidR="00857F00">
        <w:t>#</w:t>
      </w:r>
      <w:r w:rsidR="00C74576" w:rsidRPr="00C74576">
        <w:t>oidpaciente</w:t>
      </w:r>
    </w:p>
    <w:p w:rsidR="003B785E" w:rsidRPr="00B816B8" w:rsidRDefault="003B785E" w:rsidP="003B785E">
      <w:pPr>
        <w:ind w:left="360"/>
      </w:pPr>
      <w:r w:rsidRPr="00DA18A2">
        <w:rPr>
          <w:b/>
        </w:rPr>
        <w:t>TIpoHabitacion</w:t>
      </w:r>
      <w:r w:rsidR="006E3A96">
        <w:rPr>
          <w:b/>
        </w:rPr>
        <w:t xml:space="preserve"> </w:t>
      </w:r>
      <w:r w:rsidRPr="00DA18A2">
        <w:t xml:space="preserve">= </w:t>
      </w:r>
      <w:r w:rsidR="00B816B8" w:rsidRPr="008A7912">
        <w:rPr>
          <w:u w:val="double"/>
        </w:rPr>
        <w:t>oidtipo_habitacion</w:t>
      </w:r>
      <w:r w:rsidR="00B816B8" w:rsidRPr="00B816B8">
        <w:t xml:space="preserve"> + codigo_tipo_habitacion + nombre_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="006E3A96">
        <w:rPr>
          <w:b/>
        </w:rPr>
        <w:t xml:space="preserve"> </w:t>
      </w:r>
      <w:r w:rsidRPr="00DA18A2">
        <w:t xml:space="preserve">= </w:t>
      </w:r>
      <w:r w:rsidR="004C58E1" w:rsidRPr="008A7912">
        <w:rPr>
          <w:u w:val="double"/>
        </w:rPr>
        <w:t>oidtipo_prestacion</w:t>
      </w:r>
      <w:r w:rsidR="004C58E1" w:rsidRPr="004C58E1">
        <w:t xml:space="preserve"> + codigo_tipo_prestacion + nombre_tipo_prestacion + </w:t>
      </w:r>
      <w:r w:rsidR="00857F00">
        <w:t>#</w:t>
      </w:r>
      <w:r w:rsidR="004C58E1" w:rsidRPr="004C58E1">
        <w:t>oidtipo_habitacion</w:t>
      </w:r>
    </w:p>
    <w:p w:rsidR="003B785E" w:rsidRPr="00DA18A2" w:rsidRDefault="00F911B2" w:rsidP="003B785E">
      <w:pPr>
        <w:ind w:left="360"/>
      </w:pPr>
      <w:r>
        <w:rPr>
          <w:b/>
        </w:rPr>
        <w:t>Prestacio</w:t>
      </w:r>
      <w:r w:rsidR="003B785E" w:rsidRPr="00DA18A2">
        <w:rPr>
          <w:b/>
        </w:rPr>
        <w:t>n</w:t>
      </w:r>
      <w:r w:rsidR="006E3A96">
        <w:rPr>
          <w:b/>
        </w:rPr>
        <w:t xml:space="preserve"> </w:t>
      </w:r>
      <w:r w:rsidR="003B785E" w:rsidRPr="00DA18A2">
        <w:t xml:space="preserve">= </w:t>
      </w:r>
      <w:r w:rsidRPr="008A7912">
        <w:rPr>
          <w:u w:val="double"/>
        </w:rPr>
        <w:t>oidprestacion</w:t>
      </w:r>
      <w:r w:rsidRPr="00F911B2">
        <w:t xml:space="preserve"> + codigo_prestacion + descripci</w:t>
      </w:r>
      <w:r w:rsidR="00353075">
        <w:t>o</w:t>
      </w:r>
      <w:r w:rsidRPr="00F911B2">
        <w:t xml:space="preserve">n + </w:t>
      </w:r>
      <w:r w:rsidR="00857F00">
        <w:t>#</w:t>
      </w:r>
      <w:r w:rsidRPr="00F911B2">
        <w:t>oidtipo_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="006E3A96">
        <w:rPr>
          <w:b/>
        </w:rPr>
        <w:t xml:space="preserve"> </w:t>
      </w:r>
      <w:r w:rsidRPr="00DA18A2">
        <w:t xml:space="preserve">= </w:t>
      </w:r>
      <w:r w:rsidR="004771EC" w:rsidRPr="008A7912">
        <w:rPr>
          <w:u w:val="double"/>
        </w:rPr>
        <w:t>oidcosto_prestacion</w:t>
      </w:r>
      <w:r w:rsidR="004771EC" w:rsidRPr="004771EC">
        <w:t xml:space="preserve"> + fecha_inicio + fecha_fin + monto + </w:t>
      </w:r>
      <w:r w:rsidR="00857F00">
        <w:t>#</w:t>
      </w:r>
      <w:r w:rsidR="004771EC" w:rsidRPr="004771EC">
        <w:t>oidprestacion</w:t>
      </w:r>
    </w:p>
    <w:p w:rsidR="003B785E" w:rsidRPr="005E1F4F" w:rsidRDefault="003B785E" w:rsidP="003B785E">
      <w:pPr>
        <w:ind w:left="360"/>
      </w:pPr>
      <w:r w:rsidRPr="00DA18A2">
        <w:rPr>
          <w:b/>
        </w:rPr>
        <w:t>Coseguro</w:t>
      </w:r>
      <w:r w:rsidR="006E3A96">
        <w:rPr>
          <w:b/>
        </w:rPr>
        <w:t xml:space="preserve"> </w:t>
      </w:r>
      <w:r w:rsidRPr="00DA18A2">
        <w:t xml:space="preserve">= </w:t>
      </w:r>
      <w:r w:rsidR="005E1F4F" w:rsidRPr="008A7912">
        <w:rPr>
          <w:u w:val="double"/>
        </w:rPr>
        <w:t>oidcoseguro</w:t>
      </w:r>
      <w:r w:rsidR="005E1F4F" w:rsidRPr="005E1F4F">
        <w:t xml:space="preserve"> + codigo_coseguro + porcentaj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="0064030D">
        <w:rPr>
          <w:b/>
        </w:rPr>
        <w:t xml:space="preserve"> </w:t>
      </w:r>
      <w:r w:rsidRPr="00DA18A2">
        <w:t xml:space="preserve">= </w:t>
      </w:r>
      <w:r w:rsidR="00237999" w:rsidRPr="008A7912">
        <w:rPr>
          <w:u w:val="double"/>
        </w:rPr>
        <w:t>oidconvenio</w:t>
      </w:r>
      <w:r w:rsidR="00237999">
        <w:t xml:space="preserve"> + </w:t>
      </w:r>
      <w:r w:rsidR="00237999" w:rsidRPr="00237999">
        <w:t>fecha_inicio</w:t>
      </w:r>
      <w:r w:rsidR="00237999">
        <w:t xml:space="preserve"> + </w:t>
      </w:r>
      <w:r w:rsidR="00237999" w:rsidRPr="00237999">
        <w:t>fecha_fin</w:t>
      </w:r>
      <w:r w:rsidR="00237999">
        <w:t xml:space="preserve"> + </w:t>
      </w:r>
      <w:r w:rsidR="00857F00">
        <w:t>#</w:t>
      </w:r>
      <w:r w:rsidR="00237999" w:rsidRPr="00237999">
        <w:t>oidplan</w:t>
      </w:r>
      <w:r w:rsidR="00237999">
        <w:t xml:space="preserve"> + </w:t>
      </w:r>
      <w:r w:rsidR="00857F00">
        <w:t>#</w:t>
      </w:r>
      <w:r w:rsidR="00237999" w:rsidRPr="00237999">
        <w:t>oidprestacion</w:t>
      </w:r>
      <w:r w:rsidR="00237999">
        <w:t xml:space="preserve"> + </w:t>
      </w:r>
      <w:r w:rsidR="00857F00">
        <w:t>#</w:t>
      </w:r>
      <w:r w:rsidR="00237999" w:rsidRPr="00237999">
        <w:t>oidcoseguro</w:t>
      </w:r>
    </w:p>
    <w:p w:rsidR="003B785E" w:rsidRPr="002A4314" w:rsidRDefault="003B785E" w:rsidP="003B785E">
      <w:pPr>
        <w:ind w:left="360"/>
      </w:pPr>
      <w:r w:rsidRPr="00DA18A2">
        <w:rPr>
          <w:b/>
        </w:rPr>
        <w:t>Habitaci</w:t>
      </w:r>
      <w:r w:rsidR="002A4314">
        <w:rPr>
          <w:b/>
        </w:rPr>
        <w:t>o</w:t>
      </w:r>
      <w:r w:rsidRPr="00DA18A2">
        <w:rPr>
          <w:b/>
        </w:rPr>
        <w:t>n</w:t>
      </w:r>
      <w:r w:rsidR="0064030D">
        <w:rPr>
          <w:b/>
        </w:rPr>
        <w:t xml:space="preserve"> </w:t>
      </w:r>
      <w:r w:rsidRPr="00DA18A2">
        <w:t xml:space="preserve">= </w:t>
      </w:r>
      <w:r w:rsidR="002A4314" w:rsidRPr="008A7912">
        <w:rPr>
          <w:u w:val="double"/>
        </w:rPr>
        <w:t>oidhabitacion</w:t>
      </w:r>
      <w:r w:rsidR="002A4314" w:rsidRPr="002A4314">
        <w:t xml:space="preserve"> + numero_habitacion + </w:t>
      </w:r>
      <w:r w:rsidR="00857F00">
        <w:t>#</w:t>
      </w:r>
      <w:r w:rsidR="002A4314" w:rsidRPr="002A4314">
        <w:t xml:space="preserve">oidsector + </w:t>
      </w:r>
      <w:r w:rsidR="00857F00">
        <w:t>#</w:t>
      </w:r>
      <w:r w:rsidR="002A4314" w:rsidRPr="002A4314">
        <w:t>oid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="0064030D">
        <w:rPr>
          <w:b/>
        </w:rPr>
        <w:t xml:space="preserve"> </w:t>
      </w:r>
      <w:r w:rsidRPr="00DA18A2">
        <w:t xml:space="preserve">= </w:t>
      </w:r>
      <w:r w:rsidR="008804E1" w:rsidRPr="008A7912">
        <w:rPr>
          <w:u w:val="double"/>
        </w:rPr>
        <w:t>oidcama</w:t>
      </w:r>
      <w:r w:rsidR="008804E1" w:rsidRPr="008804E1">
        <w:t xml:space="preserve"> + numero_cama + </w:t>
      </w:r>
      <w:r w:rsidR="00857F00">
        <w:t>#</w:t>
      </w:r>
      <w:r w:rsidR="008804E1" w:rsidRPr="008804E1">
        <w:t xml:space="preserve">oidhabitacion + </w:t>
      </w:r>
      <w:r w:rsidR="00857F00">
        <w:t>#</w:t>
      </w:r>
      <w:r w:rsidR="008804E1" w:rsidRPr="008804E1">
        <w:t>oid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="0064030D">
        <w:rPr>
          <w:b/>
        </w:rPr>
        <w:t xml:space="preserve"> </w:t>
      </w:r>
      <w:r w:rsidRPr="00DA18A2">
        <w:t xml:space="preserve">= </w:t>
      </w:r>
      <w:r w:rsidR="00DA1359" w:rsidRPr="008A7912">
        <w:rPr>
          <w:u w:val="double"/>
        </w:rPr>
        <w:t>oidestado_cama</w:t>
      </w:r>
      <w:r w:rsidR="00DA1359" w:rsidRPr="00DA1359">
        <w:t xml:space="preserve"> + nombre_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="0064030D">
        <w:rPr>
          <w:b/>
        </w:rPr>
        <w:t xml:space="preserve"> </w:t>
      </w:r>
      <w:r w:rsidRPr="00DA18A2">
        <w:t xml:space="preserve">= </w:t>
      </w:r>
      <w:r w:rsidR="00EF6BEB" w:rsidRPr="008A7912">
        <w:rPr>
          <w:u w:val="double"/>
        </w:rPr>
        <w:t>oidsector</w:t>
      </w:r>
      <w:r w:rsidR="00EF6BEB" w:rsidRPr="00EF6BEB">
        <w:t xml:space="preserve"> + codigo_sector + descripcion_sector + numero_pis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="0064030D">
        <w:rPr>
          <w:b/>
        </w:rPr>
        <w:t xml:space="preserve"> </w:t>
      </w:r>
      <w:r w:rsidRPr="00DA18A2">
        <w:t xml:space="preserve">= </w:t>
      </w:r>
      <w:r w:rsidR="00A435DC" w:rsidRPr="008A7912">
        <w:rPr>
          <w:u w:val="double"/>
        </w:rPr>
        <w:t>oidrecibo</w:t>
      </w:r>
      <w:r w:rsidR="00A435DC" w:rsidRPr="00A435DC">
        <w:t xml:space="preserve"> + numero_recibo + fecha + </w:t>
      </w:r>
      <w:r w:rsidR="00857F00">
        <w:t>#</w:t>
      </w:r>
      <w:r w:rsidR="00A435DC" w:rsidRPr="00A435DC">
        <w:t>oidfactura_paciente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>=</w:t>
      </w:r>
      <w:r w:rsidRPr="00A435DC">
        <w:t xml:space="preserve"> </w:t>
      </w:r>
      <w:r w:rsidR="00A435DC" w:rsidRPr="008A7912">
        <w:rPr>
          <w:u w:val="double"/>
        </w:rPr>
        <w:t>oidfactura_paciente</w:t>
      </w:r>
      <w:r w:rsidR="00A435DC" w:rsidRPr="00A435DC">
        <w:t xml:space="preserve"> + numero_factura_paciente + fecha + monto + </w:t>
      </w:r>
      <w:r w:rsidR="00CE1656">
        <w:t>#</w:t>
      </w:r>
      <w:r w:rsidR="00A435DC" w:rsidRPr="00A435DC">
        <w:t xml:space="preserve">oidestado_factura_paciente + </w:t>
      </w:r>
      <w:r w:rsidR="00CE1656">
        <w:t>#</w:t>
      </w:r>
      <w:r w:rsidR="00A435DC" w:rsidRPr="00A435DC">
        <w:t>oidficha_internacion</w:t>
      </w:r>
    </w:p>
    <w:p w:rsidR="003B785E" w:rsidRPr="00B3175F" w:rsidRDefault="003B785E" w:rsidP="003B785E">
      <w:pPr>
        <w:ind w:left="360"/>
      </w:pPr>
      <w:r w:rsidRPr="00DA18A2">
        <w:rPr>
          <w:b/>
        </w:rPr>
        <w:t>Estado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actura_paciente</w:t>
      </w:r>
      <w:r w:rsidR="00B3175F" w:rsidRPr="00B3175F">
        <w:t xml:space="preserve"> + nombre_estado_factura_paciente</w:t>
      </w:r>
    </w:p>
    <w:p w:rsidR="00B3175F" w:rsidRDefault="003B785E" w:rsidP="003B785E">
      <w:pPr>
        <w:ind w:left="360"/>
      </w:pPr>
      <w:r w:rsidRPr="00DA18A2">
        <w:rPr>
          <w:b/>
        </w:rPr>
        <w:t>EstadoF</w:t>
      </w:r>
      <w:r w:rsidR="003E0931">
        <w:rPr>
          <w:b/>
        </w:rPr>
        <w:t>i</w:t>
      </w:r>
      <w:r w:rsidRPr="00DA18A2">
        <w:rPr>
          <w:b/>
        </w:rPr>
        <w:t>chaInternacion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icha_internacion</w:t>
      </w:r>
      <w:r w:rsidR="00B3175F" w:rsidRPr="00B3175F">
        <w:t xml:space="preserve"> + nombre_estado_ficha_internacion</w:t>
      </w:r>
    </w:p>
    <w:p w:rsidR="00A31BC7" w:rsidRDefault="00A31BC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 xml:space="preserve">Desarrollo e </w:t>
      </w:r>
      <w:r w:rsidR="00300341">
        <w:t>I</w:t>
      </w:r>
      <w:r w:rsidRPr="00DA18A2">
        <w:t>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235E3540" wp14:editId="702DA8B8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22AE9E32" wp14:editId="1FF7A7AD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AE86492" wp14:editId="4067353E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52725D45" wp14:editId="0871006E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A1FB3" wp14:editId="550F0884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CC69EC6" wp14:editId="2AC5DE35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0F4441">
      <w:pgSz w:w="12240" w:h="15840" w:code="1"/>
      <w:pgMar w:top="1134" w:right="1134" w:bottom="1134" w:left="1134" w:header="709" w:footer="709" w:gutter="0"/>
      <w:pgNumType w:start="25" w:chapSep="period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45A9" w:rsidRDefault="00F745A9" w:rsidP="00566388">
      <w:pPr>
        <w:spacing w:after="0" w:line="240" w:lineRule="auto"/>
      </w:pPr>
      <w:r>
        <w:separator/>
      </w:r>
    </w:p>
  </w:endnote>
  <w:endnote w:type="continuationSeparator" w:id="0">
    <w:p w:rsidR="00F745A9" w:rsidRDefault="00F745A9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5D4A" w:rsidRDefault="00B05D4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E4C" w:rsidRDefault="00501E4C" w:rsidP="00501E4C">
    <w:pPr>
      <w:pStyle w:val="Piedepgina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C01" w:rsidRDefault="00501E4C" w:rsidP="00501E4C">
    <w:pPr>
      <w:pStyle w:val="Piedepgina"/>
      <w:jc w:val="right"/>
    </w:pPr>
    <w:r>
      <w:t>2</w:t>
    </w:r>
    <w:r w:rsidR="00444C02">
      <w:t>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45A9" w:rsidRDefault="00F745A9" w:rsidP="00566388">
      <w:pPr>
        <w:spacing w:after="0" w:line="240" w:lineRule="auto"/>
      </w:pPr>
      <w:r>
        <w:separator/>
      </w:r>
    </w:p>
  </w:footnote>
  <w:footnote w:type="continuationSeparator" w:id="0">
    <w:p w:rsidR="00F745A9" w:rsidRDefault="00F745A9" w:rsidP="005663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3544D5"/>
    <w:multiLevelType w:val="hybridMultilevel"/>
    <w:tmpl w:val="A66273A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1E09A2"/>
    <w:multiLevelType w:val="hybridMultilevel"/>
    <w:tmpl w:val="6340F166"/>
    <w:lvl w:ilvl="0" w:tplc="2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3BBD736D"/>
    <w:multiLevelType w:val="hybridMultilevel"/>
    <w:tmpl w:val="F4949D98"/>
    <w:lvl w:ilvl="0" w:tplc="2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6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8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4"/>
  </w:num>
  <w:num w:numId="3">
    <w:abstractNumId w:val="12"/>
  </w:num>
  <w:num w:numId="4">
    <w:abstractNumId w:val="25"/>
  </w:num>
  <w:num w:numId="5">
    <w:abstractNumId w:val="3"/>
  </w:num>
  <w:num w:numId="6">
    <w:abstractNumId w:val="11"/>
  </w:num>
  <w:num w:numId="7">
    <w:abstractNumId w:val="0"/>
  </w:num>
  <w:num w:numId="8">
    <w:abstractNumId w:val="2"/>
  </w:num>
  <w:num w:numId="9">
    <w:abstractNumId w:val="13"/>
  </w:num>
  <w:num w:numId="10">
    <w:abstractNumId w:val="20"/>
  </w:num>
  <w:num w:numId="11">
    <w:abstractNumId w:val="16"/>
  </w:num>
  <w:num w:numId="12">
    <w:abstractNumId w:val="5"/>
  </w:num>
  <w:num w:numId="13">
    <w:abstractNumId w:val="1"/>
  </w:num>
  <w:num w:numId="14">
    <w:abstractNumId w:val="18"/>
  </w:num>
  <w:num w:numId="15">
    <w:abstractNumId w:val="7"/>
  </w:num>
  <w:num w:numId="16">
    <w:abstractNumId w:val="4"/>
  </w:num>
  <w:num w:numId="17">
    <w:abstractNumId w:val="21"/>
  </w:num>
  <w:num w:numId="18">
    <w:abstractNumId w:val="23"/>
  </w:num>
  <w:num w:numId="19">
    <w:abstractNumId w:val="8"/>
  </w:num>
  <w:num w:numId="20">
    <w:abstractNumId w:val="19"/>
  </w:num>
  <w:num w:numId="21">
    <w:abstractNumId w:val="5"/>
  </w:num>
  <w:num w:numId="22">
    <w:abstractNumId w:val="6"/>
  </w:num>
  <w:num w:numId="23">
    <w:abstractNumId w:val="9"/>
  </w:num>
  <w:num w:numId="24">
    <w:abstractNumId w:val="17"/>
  </w:num>
  <w:num w:numId="25">
    <w:abstractNumId w:val="10"/>
  </w:num>
  <w:num w:numId="26">
    <w:abstractNumId w:val="14"/>
  </w:num>
  <w:num w:numId="2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9"/>
  <w:proofState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44245"/>
    <w:rsid w:val="00044AAA"/>
    <w:rsid w:val="00055596"/>
    <w:rsid w:val="000D5E71"/>
    <w:rsid w:val="000D6489"/>
    <w:rsid w:val="000E3EB8"/>
    <w:rsid w:val="000E4A8D"/>
    <w:rsid w:val="000F23D0"/>
    <w:rsid w:val="000F4441"/>
    <w:rsid w:val="00111B0F"/>
    <w:rsid w:val="00111D0A"/>
    <w:rsid w:val="00114A51"/>
    <w:rsid w:val="00123ABE"/>
    <w:rsid w:val="00170A81"/>
    <w:rsid w:val="00174868"/>
    <w:rsid w:val="0018447A"/>
    <w:rsid w:val="001850D3"/>
    <w:rsid w:val="001A786A"/>
    <w:rsid w:val="001B2240"/>
    <w:rsid w:val="001E05A7"/>
    <w:rsid w:val="001E2ED4"/>
    <w:rsid w:val="001F0B9A"/>
    <w:rsid w:val="001F21A2"/>
    <w:rsid w:val="001F5190"/>
    <w:rsid w:val="001F67E1"/>
    <w:rsid w:val="00205EAA"/>
    <w:rsid w:val="002110B1"/>
    <w:rsid w:val="002119FF"/>
    <w:rsid w:val="00237999"/>
    <w:rsid w:val="00257C00"/>
    <w:rsid w:val="00260937"/>
    <w:rsid w:val="00262BCC"/>
    <w:rsid w:val="00263F6F"/>
    <w:rsid w:val="00264465"/>
    <w:rsid w:val="00272318"/>
    <w:rsid w:val="002735A7"/>
    <w:rsid w:val="00285DA1"/>
    <w:rsid w:val="00287375"/>
    <w:rsid w:val="002A0CA3"/>
    <w:rsid w:val="002A4314"/>
    <w:rsid w:val="002A565A"/>
    <w:rsid w:val="002B3EA9"/>
    <w:rsid w:val="002B51C0"/>
    <w:rsid w:val="002C375C"/>
    <w:rsid w:val="002E0D14"/>
    <w:rsid w:val="002F0D6F"/>
    <w:rsid w:val="002F4839"/>
    <w:rsid w:val="00300341"/>
    <w:rsid w:val="003132BF"/>
    <w:rsid w:val="00314BBA"/>
    <w:rsid w:val="00325F21"/>
    <w:rsid w:val="00331D66"/>
    <w:rsid w:val="003416D2"/>
    <w:rsid w:val="00346D3B"/>
    <w:rsid w:val="00353075"/>
    <w:rsid w:val="0038602C"/>
    <w:rsid w:val="00390431"/>
    <w:rsid w:val="003B4494"/>
    <w:rsid w:val="003B785E"/>
    <w:rsid w:val="003D3C3A"/>
    <w:rsid w:val="003E0931"/>
    <w:rsid w:val="003E09CF"/>
    <w:rsid w:val="003E0E50"/>
    <w:rsid w:val="003E1D26"/>
    <w:rsid w:val="003F1EA4"/>
    <w:rsid w:val="003F420B"/>
    <w:rsid w:val="00435697"/>
    <w:rsid w:val="0044030F"/>
    <w:rsid w:val="00444C02"/>
    <w:rsid w:val="00451CBE"/>
    <w:rsid w:val="004578E1"/>
    <w:rsid w:val="004579B5"/>
    <w:rsid w:val="00474A01"/>
    <w:rsid w:val="00476307"/>
    <w:rsid w:val="004771EC"/>
    <w:rsid w:val="00491929"/>
    <w:rsid w:val="00492397"/>
    <w:rsid w:val="0049780F"/>
    <w:rsid w:val="004B3C5C"/>
    <w:rsid w:val="004B5AD2"/>
    <w:rsid w:val="004C58E1"/>
    <w:rsid w:val="004D1D89"/>
    <w:rsid w:val="004E1C01"/>
    <w:rsid w:val="004F23A3"/>
    <w:rsid w:val="00501E4C"/>
    <w:rsid w:val="00502C2E"/>
    <w:rsid w:val="00504833"/>
    <w:rsid w:val="00505615"/>
    <w:rsid w:val="00525EBE"/>
    <w:rsid w:val="00527231"/>
    <w:rsid w:val="005307B9"/>
    <w:rsid w:val="00530B1A"/>
    <w:rsid w:val="00530EC4"/>
    <w:rsid w:val="0054387A"/>
    <w:rsid w:val="00564F79"/>
    <w:rsid w:val="00566388"/>
    <w:rsid w:val="00581133"/>
    <w:rsid w:val="005830BA"/>
    <w:rsid w:val="005A466F"/>
    <w:rsid w:val="005A48A4"/>
    <w:rsid w:val="005D36C7"/>
    <w:rsid w:val="005D57BA"/>
    <w:rsid w:val="005E1F4F"/>
    <w:rsid w:val="005E20B9"/>
    <w:rsid w:val="005E2244"/>
    <w:rsid w:val="0060318D"/>
    <w:rsid w:val="00603725"/>
    <w:rsid w:val="00603AFE"/>
    <w:rsid w:val="00622E7C"/>
    <w:rsid w:val="00631A28"/>
    <w:rsid w:val="00633CEE"/>
    <w:rsid w:val="006363C2"/>
    <w:rsid w:val="0064030D"/>
    <w:rsid w:val="0064186A"/>
    <w:rsid w:val="0064391D"/>
    <w:rsid w:val="00662823"/>
    <w:rsid w:val="006844FB"/>
    <w:rsid w:val="00684889"/>
    <w:rsid w:val="006863A9"/>
    <w:rsid w:val="006910B3"/>
    <w:rsid w:val="00696133"/>
    <w:rsid w:val="006A0C80"/>
    <w:rsid w:val="006B5312"/>
    <w:rsid w:val="006C37EE"/>
    <w:rsid w:val="006D6B65"/>
    <w:rsid w:val="006E3341"/>
    <w:rsid w:val="006E3A96"/>
    <w:rsid w:val="007364F2"/>
    <w:rsid w:val="0074557B"/>
    <w:rsid w:val="00767E88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A07B1"/>
    <w:rsid w:val="007D003F"/>
    <w:rsid w:val="007D1B10"/>
    <w:rsid w:val="007E281E"/>
    <w:rsid w:val="007E7696"/>
    <w:rsid w:val="007F3FE5"/>
    <w:rsid w:val="00813BAD"/>
    <w:rsid w:val="00826454"/>
    <w:rsid w:val="0083486B"/>
    <w:rsid w:val="00834E79"/>
    <w:rsid w:val="008554ED"/>
    <w:rsid w:val="008572FB"/>
    <w:rsid w:val="00857F00"/>
    <w:rsid w:val="008714BE"/>
    <w:rsid w:val="008804E1"/>
    <w:rsid w:val="00885741"/>
    <w:rsid w:val="00891ABD"/>
    <w:rsid w:val="00893CE6"/>
    <w:rsid w:val="00897A59"/>
    <w:rsid w:val="008A6EB8"/>
    <w:rsid w:val="008A7912"/>
    <w:rsid w:val="008B2D86"/>
    <w:rsid w:val="008D01DA"/>
    <w:rsid w:val="008D41E4"/>
    <w:rsid w:val="008F5954"/>
    <w:rsid w:val="00913BC7"/>
    <w:rsid w:val="00914894"/>
    <w:rsid w:val="00926CD6"/>
    <w:rsid w:val="0092762B"/>
    <w:rsid w:val="00935CA1"/>
    <w:rsid w:val="00951EC6"/>
    <w:rsid w:val="00973494"/>
    <w:rsid w:val="009742D0"/>
    <w:rsid w:val="00985B88"/>
    <w:rsid w:val="0099107B"/>
    <w:rsid w:val="009A6188"/>
    <w:rsid w:val="009B4E04"/>
    <w:rsid w:val="009C5B06"/>
    <w:rsid w:val="009F39B0"/>
    <w:rsid w:val="00A10EA1"/>
    <w:rsid w:val="00A14AF4"/>
    <w:rsid w:val="00A14F31"/>
    <w:rsid w:val="00A220EE"/>
    <w:rsid w:val="00A31BC7"/>
    <w:rsid w:val="00A37AD1"/>
    <w:rsid w:val="00A41A9D"/>
    <w:rsid w:val="00A435DC"/>
    <w:rsid w:val="00A43BEA"/>
    <w:rsid w:val="00A5591F"/>
    <w:rsid w:val="00A94075"/>
    <w:rsid w:val="00AC6203"/>
    <w:rsid w:val="00AC6908"/>
    <w:rsid w:val="00AE367C"/>
    <w:rsid w:val="00B05D4A"/>
    <w:rsid w:val="00B10385"/>
    <w:rsid w:val="00B3175F"/>
    <w:rsid w:val="00B60D7E"/>
    <w:rsid w:val="00B6685C"/>
    <w:rsid w:val="00B748E0"/>
    <w:rsid w:val="00B753C6"/>
    <w:rsid w:val="00B8028E"/>
    <w:rsid w:val="00B816B8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57134"/>
    <w:rsid w:val="00C6077E"/>
    <w:rsid w:val="00C71C04"/>
    <w:rsid w:val="00C74576"/>
    <w:rsid w:val="00C90FE3"/>
    <w:rsid w:val="00C951AE"/>
    <w:rsid w:val="00CA333D"/>
    <w:rsid w:val="00CB0F1D"/>
    <w:rsid w:val="00CB14BA"/>
    <w:rsid w:val="00CB3D28"/>
    <w:rsid w:val="00CE1656"/>
    <w:rsid w:val="00CF0E57"/>
    <w:rsid w:val="00CF3C0D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359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3907"/>
    <w:rsid w:val="00E24558"/>
    <w:rsid w:val="00E3526B"/>
    <w:rsid w:val="00E53E59"/>
    <w:rsid w:val="00E7725A"/>
    <w:rsid w:val="00E84144"/>
    <w:rsid w:val="00EA02AC"/>
    <w:rsid w:val="00EA16BF"/>
    <w:rsid w:val="00EA31AC"/>
    <w:rsid w:val="00EA4B7A"/>
    <w:rsid w:val="00EB199A"/>
    <w:rsid w:val="00ED7B3B"/>
    <w:rsid w:val="00EE627E"/>
    <w:rsid w:val="00EF6BEB"/>
    <w:rsid w:val="00F07EF9"/>
    <w:rsid w:val="00F121CC"/>
    <w:rsid w:val="00F175D2"/>
    <w:rsid w:val="00F23499"/>
    <w:rsid w:val="00F27887"/>
    <w:rsid w:val="00F37B09"/>
    <w:rsid w:val="00F52614"/>
    <w:rsid w:val="00F54623"/>
    <w:rsid w:val="00F6086B"/>
    <w:rsid w:val="00F62452"/>
    <w:rsid w:val="00F715B5"/>
    <w:rsid w:val="00F73288"/>
    <w:rsid w:val="00F745A9"/>
    <w:rsid w:val="00F911B2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  <w:style w:type="table" w:styleId="Listamedia2-nfasis1">
    <w:name w:val="Medium List 2 Accent 1"/>
    <w:basedOn w:val="Tablanormal"/>
    <w:uiPriority w:val="66"/>
    <w:rsid w:val="00985B8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es-AR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  <w:style w:type="table" w:styleId="Listamedia2-nfasis1">
    <w:name w:val="Medium List 2 Accent 1"/>
    <w:basedOn w:val="Tablanormal"/>
    <w:uiPriority w:val="66"/>
    <w:rsid w:val="00985B8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es-AR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5892A7C-97B9-4A7E-97A0-17A839156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8</Pages>
  <Words>3689</Words>
  <Characters>20290</Characters>
  <Application>Microsoft Office Word</Application>
  <DocSecurity>0</DocSecurity>
  <Lines>169</Lines>
  <Paragraphs>4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</Company>
  <LinksUpToDate>false</LinksUpToDate>
  <CharactersWithSpaces>23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DESIREE</cp:lastModifiedBy>
  <cp:revision>6</cp:revision>
  <cp:lastPrinted>2011-12-01T23:58:00Z</cp:lastPrinted>
  <dcterms:created xsi:type="dcterms:W3CDTF">2011-12-01T23:58:00Z</dcterms:created>
  <dcterms:modified xsi:type="dcterms:W3CDTF">2011-12-02T00:44:00Z</dcterms:modified>
</cp:coreProperties>
</file>